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31D22" w:rsidRDefault="004116EE">
      <w:pPr>
        <w:pStyle w:val="1"/>
        <w:jc w:val="center"/>
      </w:pPr>
      <w:r>
        <w:t>A</w:t>
      </w:r>
      <w:r>
        <w:rPr>
          <w:rFonts w:hint="eastAsia"/>
        </w:rPr>
        <w:t>jax</w:t>
      </w:r>
      <w:r>
        <w:rPr>
          <w:rFonts w:hint="eastAsia"/>
        </w:rPr>
        <w:t>提交数据到后台</w:t>
      </w:r>
    </w:p>
    <w:p w:rsidR="004116EE" w:rsidRDefault="004116EE" w:rsidP="004116EE">
      <w:pPr>
        <w:shd w:val="clear" w:color="auto" w:fill="FFFFFF"/>
        <w:spacing w:line="360" w:lineRule="atLeast"/>
        <w:ind w:firstLine="420"/>
        <w:rPr>
          <w:rFonts w:ascii="Arial" w:hAnsi="Arial" w:cs="Arial"/>
          <w:color w:val="333333"/>
          <w:szCs w:val="21"/>
        </w:rPr>
      </w:pPr>
      <w:r>
        <w:rPr>
          <w:rFonts w:ascii="Arial" w:hAnsi="Arial" w:cs="Arial"/>
          <w:color w:val="333333"/>
          <w:szCs w:val="21"/>
        </w:rPr>
        <w:t xml:space="preserve">Ajax </w:t>
      </w:r>
      <w:r>
        <w:rPr>
          <w:rFonts w:ascii="Arial" w:hAnsi="Arial" w:cs="Arial"/>
          <w:color w:val="333333"/>
          <w:szCs w:val="21"/>
        </w:rPr>
        <w:t>即</w:t>
      </w:r>
      <w:r>
        <w:rPr>
          <w:rFonts w:ascii="Arial" w:hAnsi="Arial" w:cs="Arial"/>
          <w:color w:val="333333"/>
          <w:szCs w:val="21"/>
        </w:rPr>
        <w:t>“</w:t>
      </w:r>
      <w:r>
        <w:rPr>
          <w:rFonts w:ascii="Arial" w:hAnsi="Arial" w:cs="Arial"/>
          <w:b/>
          <w:bCs/>
          <w:color w:val="333333"/>
          <w:szCs w:val="21"/>
        </w:rPr>
        <w:t>A</w:t>
      </w:r>
      <w:r>
        <w:rPr>
          <w:rFonts w:ascii="Arial" w:hAnsi="Arial" w:cs="Arial"/>
          <w:i/>
          <w:iCs/>
          <w:color w:val="333333"/>
          <w:szCs w:val="21"/>
        </w:rPr>
        <w:t>synchronous </w:t>
      </w:r>
      <w:proofErr w:type="spellStart"/>
      <w:r>
        <w:rPr>
          <w:rFonts w:ascii="Arial" w:hAnsi="Arial" w:cs="Arial"/>
          <w:b/>
          <w:bCs/>
          <w:color w:val="333333"/>
          <w:szCs w:val="21"/>
        </w:rPr>
        <w:t>J</w:t>
      </w:r>
      <w:r>
        <w:rPr>
          <w:rFonts w:ascii="Arial" w:hAnsi="Arial" w:cs="Arial"/>
          <w:i/>
          <w:iCs/>
          <w:color w:val="333333"/>
          <w:szCs w:val="21"/>
        </w:rPr>
        <w:t>avascript</w:t>
      </w:r>
      <w:proofErr w:type="spellEnd"/>
      <w:r>
        <w:rPr>
          <w:rFonts w:ascii="Arial" w:hAnsi="Arial" w:cs="Arial"/>
          <w:i/>
          <w:iCs/>
          <w:color w:val="333333"/>
          <w:szCs w:val="21"/>
        </w:rPr>
        <w:t> </w:t>
      </w:r>
      <w:r>
        <w:rPr>
          <w:rFonts w:ascii="Arial" w:hAnsi="Arial" w:cs="Arial"/>
          <w:b/>
          <w:bCs/>
          <w:i/>
          <w:iCs/>
          <w:color w:val="333333"/>
          <w:szCs w:val="21"/>
        </w:rPr>
        <w:t>A</w:t>
      </w:r>
      <w:r>
        <w:rPr>
          <w:rFonts w:ascii="Arial" w:hAnsi="Arial" w:cs="Arial"/>
          <w:i/>
          <w:iCs/>
          <w:color w:val="333333"/>
          <w:szCs w:val="21"/>
        </w:rPr>
        <w:t>nd </w:t>
      </w:r>
      <w:r>
        <w:rPr>
          <w:rFonts w:ascii="Arial" w:hAnsi="Arial" w:cs="Arial"/>
          <w:b/>
          <w:bCs/>
          <w:color w:val="333333"/>
          <w:szCs w:val="21"/>
        </w:rPr>
        <w:t>X</w:t>
      </w:r>
      <w:r>
        <w:rPr>
          <w:rFonts w:ascii="Arial" w:hAnsi="Arial" w:cs="Arial"/>
          <w:i/>
          <w:iCs/>
          <w:color w:val="333333"/>
          <w:szCs w:val="21"/>
        </w:rPr>
        <w:t>ML</w:t>
      </w:r>
      <w:r>
        <w:rPr>
          <w:rFonts w:ascii="Arial" w:hAnsi="Arial" w:cs="Arial"/>
          <w:color w:val="333333"/>
          <w:szCs w:val="21"/>
        </w:rPr>
        <w:t>”</w:t>
      </w:r>
      <w:r>
        <w:rPr>
          <w:rFonts w:ascii="Arial" w:hAnsi="Arial" w:cs="Arial"/>
          <w:color w:val="333333"/>
          <w:szCs w:val="21"/>
        </w:rPr>
        <w:t>（异步</w:t>
      </w:r>
      <w:r>
        <w:rPr>
          <w:rFonts w:ascii="Arial" w:hAnsi="Arial" w:cs="Arial"/>
          <w:color w:val="333333"/>
          <w:szCs w:val="21"/>
        </w:rPr>
        <w:t xml:space="preserve"> JavaScript </w:t>
      </w:r>
      <w:r>
        <w:rPr>
          <w:rFonts w:ascii="Arial" w:hAnsi="Arial" w:cs="Arial"/>
          <w:color w:val="333333"/>
          <w:szCs w:val="21"/>
        </w:rPr>
        <w:t>和</w:t>
      </w:r>
      <w:r>
        <w:rPr>
          <w:rFonts w:ascii="Arial" w:hAnsi="Arial" w:cs="Arial"/>
          <w:color w:val="333333"/>
          <w:szCs w:val="21"/>
        </w:rPr>
        <w:t xml:space="preserve"> XML</w:t>
      </w:r>
      <w:r>
        <w:rPr>
          <w:rFonts w:ascii="Arial" w:hAnsi="Arial" w:cs="Arial"/>
          <w:color w:val="333333"/>
          <w:szCs w:val="21"/>
        </w:rPr>
        <w:t>），是指一种创建交互式</w:t>
      </w:r>
      <w:hyperlink r:id="rId9" w:tgtFrame="_blank" w:history="1">
        <w:r>
          <w:rPr>
            <w:rStyle w:val="a3"/>
            <w:rFonts w:ascii="Arial" w:hAnsi="Arial" w:cs="Arial"/>
            <w:color w:val="136EC2"/>
            <w:szCs w:val="21"/>
          </w:rPr>
          <w:t>网页</w:t>
        </w:r>
      </w:hyperlink>
      <w:r>
        <w:rPr>
          <w:rFonts w:ascii="Arial" w:hAnsi="Arial" w:cs="Arial"/>
          <w:color w:val="333333"/>
          <w:szCs w:val="21"/>
        </w:rPr>
        <w:t>应用的网页开发技术。</w:t>
      </w:r>
      <w:r>
        <w:rPr>
          <w:rFonts w:ascii="Arial" w:hAnsi="Arial" w:cs="Arial" w:hint="eastAsia"/>
          <w:color w:val="333333"/>
          <w:szCs w:val="21"/>
        </w:rPr>
        <w:t xml:space="preserve"> </w:t>
      </w:r>
    </w:p>
    <w:p w:rsidR="00D95A30" w:rsidRDefault="004116EE" w:rsidP="004116EE">
      <w:pPr>
        <w:shd w:val="clear" w:color="auto" w:fill="FFFFFF"/>
        <w:spacing w:line="360" w:lineRule="atLeast"/>
        <w:ind w:firstLine="420"/>
        <w:rPr>
          <w:rFonts w:hint="eastAsia"/>
        </w:rPr>
      </w:pPr>
      <w:r>
        <w:rPr>
          <w:rFonts w:ascii="Arial" w:hAnsi="Arial" w:cs="Arial"/>
          <w:color w:val="333333"/>
          <w:szCs w:val="21"/>
        </w:rPr>
        <w:t xml:space="preserve">Ajax </w:t>
      </w:r>
      <w:r>
        <w:rPr>
          <w:rFonts w:ascii="Arial" w:hAnsi="Arial" w:cs="Arial"/>
          <w:color w:val="333333"/>
          <w:szCs w:val="21"/>
        </w:rPr>
        <w:t>是一种在无需重新加载整个网页的情况下，能够更新部分网页</w:t>
      </w:r>
      <w:r>
        <w:rPr>
          <w:rFonts w:ascii="Arial" w:hAnsi="Arial" w:cs="Arial" w:hint="eastAsia"/>
          <w:color w:val="333333"/>
          <w:szCs w:val="21"/>
        </w:rPr>
        <w:t>内容</w:t>
      </w:r>
      <w:r>
        <w:rPr>
          <w:rFonts w:ascii="Arial" w:hAnsi="Arial" w:cs="Arial"/>
          <w:color w:val="333333"/>
          <w:szCs w:val="21"/>
        </w:rPr>
        <w:t>的技术</w:t>
      </w:r>
      <w:bookmarkStart w:id="0" w:name="ref_[1]_5762264"/>
      <w:r>
        <w:rPr>
          <w:rFonts w:ascii="Arial" w:hAnsi="Arial" w:cs="Arial" w:hint="eastAsia"/>
          <w:color w:val="333333"/>
          <w:szCs w:val="21"/>
        </w:rPr>
        <w:t>，用户体验非常好。</w:t>
      </w:r>
      <w:bookmarkEnd w:id="0"/>
      <w:r>
        <w:rPr>
          <w:rFonts w:ascii="Arial" w:hAnsi="Arial" w:cs="Arial" w:hint="eastAsia"/>
          <w:color w:val="333333"/>
          <w:szCs w:val="21"/>
          <w:shd w:val="clear" w:color="auto" w:fill="FFFFFF"/>
        </w:rPr>
        <w:t xml:space="preserve"> </w:t>
      </w:r>
      <w:r w:rsidR="00A93178">
        <w:rPr>
          <w:rFonts w:hint="eastAsia"/>
        </w:rPr>
        <w:t xml:space="preserve"> </w:t>
      </w:r>
    </w:p>
    <w:p w:rsidR="00292904" w:rsidRDefault="00292904" w:rsidP="00292904">
      <w:pPr>
        <w:pStyle w:val="2"/>
        <w:numPr>
          <w:ilvl w:val="0"/>
          <w:numId w:val="1"/>
        </w:numPr>
        <w:rPr>
          <w:rFonts w:hint="eastAsia"/>
        </w:rPr>
      </w:pPr>
      <w:proofErr w:type="spellStart"/>
      <w:r>
        <w:rPr>
          <w:rFonts w:hint="eastAsia"/>
        </w:rPr>
        <w:t>ajax</w:t>
      </w:r>
      <w:proofErr w:type="spellEnd"/>
      <w:r>
        <w:rPr>
          <w:rFonts w:hint="eastAsia"/>
        </w:rPr>
        <w:t>局部刷新技术</w:t>
      </w:r>
    </w:p>
    <w:p w:rsidR="00292904" w:rsidRDefault="003E5615" w:rsidP="00292904">
      <w:pPr>
        <w:rPr>
          <w:rFonts w:hint="eastAsia"/>
        </w:rPr>
      </w:pPr>
      <w:r>
        <w:object w:dxaOrig="7444" w:dyaOrig="40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202.5pt" o:ole="">
            <v:imagedata r:id="rId10" o:title=""/>
          </v:shape>
          <o:OLEObject Type="Embed" ProgID="Visio.Drawing.11" ShapeID="_x0000_i1025" DrawAspect="Content" ObjectID="_1596269599" r:id="rId11"/>
        </w:object>
      </w:r>
    </w:p>
    <w:p w:rsidR="003E5615" w:rsidRPr="00292904" w:rsidRDefault="003E5615" w:rsidP="00292904">
      <w:r>
        <w:rPr>
          <w:rFonts w:hint="eastAsia"/>
        </w:rPr>
        <w:t>单击“</w:t>
      </w:r>
      <w:proofErr w:type="spellStart"/>
      <w:r>
        <w:rPr>
          <w:rFonts w:hint="eastAsia"/>
        </w:rPr>
        <w:t>ajax</w:t>
      </w:r>
      <w:proofErr w:type="spellEnd"/>
      <w:r>
        <w:rPr>
          <w:rFonts w:hint="eastAsia"/>
        </w:rPr>
        <w:t>请求”按钮向后台请求数据，然后更新最新数据到上面的黄色区域。页面其他地方不会刷新，即整个</w:t>
      </w:r>
      <w:bookmarkStart w:id="1" w:name="_GoBack"/>
      <w:bookmarkEnd w:id="1"/>
      <w:r>
        <w:rPr>
          <w:rFonts w:hint="eastAsia"/>
        </w:rPr>
        <w:t>页面不会有闪烁的现象。</w:t>
      </w:r>
    </w:p>
    <w:p w:rsidR="00292904" w:rsidRDefault="00292904" w:rsidP="004116EE">
      <w:pPr>
        <w:shd w:val="clear" w:color="auto" w:fill="FFFFFF"/>
        <w:spacing w:line="360" w:lineRule="atLeast"/>
        <w:ind w:firstLine="420"/>
      </w:pPr>
    </w:p>
    <w:p w:rsidR="009A29FB" w:rsidRDefault="00C67E90" w:rsidP="009A29FB">
      <w:pPr>
        <w:pStyle w:val="2"/>
        <w:numPr>
          <w:ilvl w:val="0"/>
          <w:numId w:val="1"/>
        </w:numPr>
      </w:pPr>
      <w:r>
        <w:rPr>
          <w:rFonts w:hint="eastAsia"/>
        </w:rPr>
        <w:t>利用</w:t>
      </w:r>
      <w:proofErr w:type="spellStart"/>
      <w:r>
        <w:rPr>
          <w:rFonts w:hint="eastAsia"/>
        </w:rPr>
        <w:t>jquery</w:t>
      </w:r>
      <w:proofErr w:type="spellEnd"/>
      <w:r>
        <w:rPr>
          <w:rFonts w:hint="eastAsia"/>
        </w:rPr>
        <w:t>库提交</w:t>
      </w:r>
      <w:proofErr w:type="spellStart"/>
      <w:r>
        <w:rPr>
          <w:rFonts w:hint="eastAsia"/>
        </w:rPr>
        <w:t>ajax</w:t>
      </w:r>
      <w:proofErr w:type="spellEnd"/>
      <w:r>
        <w:rPr>
          <w:rFonts w:hint="eastAsia"/>
        </w:rPr>
        <w:t>请求</w:t>
      </w:r>
    </w:p>
    <w:p w:rsidR="00176F5D" w:rsidRPr="00176F5D" w:rsidRDefault="00C67E90" w:rsidP="00176F5D">
      <w:pPr>
        <w:pStyle w:val="code2"/>
        <w:rPr>
          <w:color w:val="000000"/>
        </w:rPr>
      </w:pPr>
      <w:r w:rsidRPr="00C67E90">
        <w:rPr>
          <w:rFonts w:hint="eastAsia"/>
          <w:b/>
          <w:bCs/>
          <w:color w:val="660E7A"/>
        </w:rPr>
        <w:t>$</w:t>
      </w:r>
      <w:r w:rsidRPr="00C67E90">
        <w:rPr>
          <w:rFonts w:hint="eastAsia"/>
          <w:color w:val="000000"/>
        </w:rPr>
        <w:t>.</w:t>
      </w:r>
      <w:proofErr w:type="spellStart"/>
      <w:r w:rsidRPr="00C67E90">
        <w:rPr>
          <w:rFonts w:hint="eastAsia"/>
          <w:b/>
          <w:bCs/>
          <w:color w:val="660E7A"/>
        </w:rPr>
        <w:t>ajax</w:t>
      </w:r>
      <w:proofErr w:type="spellEnd"/>
      <w:r w:rsidRPr="00C67E90">
        <w:rPr>
          <w:rFonts w:hint="eastAsia"/>
          <w:color w:val="000000"/>
        </w:rPr>
        <w:t>({</w:t>
      </w:r>
      <w:r w:rsidRPr="00C67E90">
        <w:rPr>
          <w:rFonts w:hint="eastAsia"/>
          <w:color w:val="000000"/>
        </w:rPr>
        <w:br/>
        <w:t xml:space="preserve">     </w:t>
      </w:r>
      <w:proofErr w:type="spellStart"/>
      <w:r w:rsidRPr="00C67E90">
        <w:rPr>
          <w:rFonts w:hint="eastAsia"/>
          <w:b/>
          <w:bCs/>
          <w:color w:val="660E7A"/>
        </w:rPr>
        <w:t>type</w:t>
      </w:r>
      <w:r w:rsidRPr="00C67E90">
        <w:rPr>
          <w:rFonts w:hint="eastAsia"/>
          <w:color w:val="000000"/>
        </w:rPr>
        <w:t>:</w:t>
      </w:r>
      <w:r w:rsidRPr="00C67E90">
        <w:rPr>
          <w:rFonts w:hint="eastAsia"/>
          <w:b/>
          <w:bCs/>
          <w:color w:val="008000"/>
        </w:rPr>
        <w:t>"POST</w:t>
      </w:r>
      <w:proofErr w:type="spellEnd"/>
      <w:r w:rsidRPr="00C67E90">
        <w:rPr>
          <w:rFonts w:hint="eastAsia"/>
          <w:b/>
          <w:bCs/>
          <w:color w:val="008000"/>
        </w:rPr>
        <w:t>"</w:t>
      </w:r>
      <w:r w:rsidRPr="00C67E90">
        <w:rPr>
          <w:rFonts w:hint="eastAsia"/>
          <w:color w:val="000000"/>
        </w:rPr>
        <w:t>,</w:t>
      </w:r>
      <w:r w:rsidRPr="00C67E90">
        <w:rPr>
          <w:rFonts w:hint="eastAsia"/>
          <w:color w:val="000000"/>
        </w:rPr>
        <w:br/>
        <w:t xml:space="preserve">     </w:t>
      </w:r>
      <w:hyperlink r:id="rId12" w:history="1">
        <w:r w:rsidR="001625EE" w:rsidRPr="00312EC9">
          <w:rPr>
            <w:rStyle w:val="a3"/>
            <w:rFonts w:hint="eastAsia"/>
            <w:b/>
            <w:bCs/>
          </w:rPr>
          <w:t>url</w:t>
        </w:r>
        <w:r w:rsidR="001625EE" w:rsidRPr="00312EC9">
          <w:rPr>
            <w:rStyle w:val="a3"/>
            <w:rFonts w:hint="eastAsia"/>
          </w:rPr>
          <w:t>:</w:t>
        </w:r>
        <w:r w:rsidR="001625EE" w:rsidRPr="00312EC9">
          <w:rPr>
            <w:rStyle w:val="a3"/>
            <w:rFonts w:hint="eastAsia"/>
            <w:b/>
            <w:bCs/>
          </w:rPr>
          <w:t>"/getUser</w:t>
        </w:r>
      </w:hyperlink>
      <w:r w:rsidRPr="00C67E90">
        <w:rPr>
          <w:rFonts w:hint="eastAsia"/>
          <w:b/>
          <w:bCs/>
          <w:color w:val="008000"/>
        </w:rPr>
        <w:t>"</w:t>
      </w:r>
      <w:r w:rsidRPr="00C67E90">
        <w:rPr>
          <w:rFonts w:hint="eastAsia"/>
          <w:color w:val="000000"/>
        </w:rPr>
        <w:t>,</w:t>
      </w:r>
      <w:r w:rsidR="001625EE">
        <w:rPr>
          <w:rFonts w:hint="eastAsia"/>
          <w:b/>
          <w:bCs/>
          <w:color w:val="660E7A"/>
        </w:rPr>
        <w:t xml:space="preserve"> </w:t>
      </w:r>
      <w:r w:rsidR="001625EE">
        <w:rPr>
          <w:rFonts w:hint="eastAsia"/>
          <w:i/>
          <w:iCs/>
        </w:rPr>
        <w:br/>
        <w:t xml:space="preserve">     </w:t>
      </w:r>
      <w:r w:rsidRPr="00C67E90">
        <w:rPr>
          <w:rFonts w:hint="eastAsia"/>
          <w:b/>
          <w:bCs/>
          <w:color w:val="660E7A"/>
        </w:rPr>
        <w:t>data</w:t>
      </w:r>
      <w:r w:rsidRPr="00C67E90">
        <w:rPr>
          <w:rFonts w:hint="eastAsia"/>
          <w:color w:val="000000"/>
        </w:rPr>
        <w:t>:{</w:t>
      </w:r>
      <w:r w:rsidRPr="00C67E90">
        <w:rPr>
          <w:rFonts w:hint="eastAsia"/>
          <w:color w:val="000000"/>
        </w:rPr>
        <w:br/>
        <w:t xml:space="preserve">         </w:t>
      </w:r>
      <w:r w:rsidRPr="00C67E90">
        <w:rPr>
          <w:rFonts w:hint="eastAsia"/>
          <w:b/>
          <w:bCs/>
          <w:color w:val="660E7A"/>
        </w:rPr>
        <w:t>id</w:t>
      </w:r>
      <w:r w:rsidRPr="00C67E90">
        <w:rPr>
          <w:rFonts w:hint="eastAsia"/>
          <w:color w:val="000000"/>
        </w:rPr>
        <w:t xml:space="preserve">: </w:t>
      </w:r>
      <w:r w:rsidRPr="00C67E90">
        <w:rPr>
          <w:rFonts w:hint="eastAsia"/>
          <w:b/>
          <w:bCs/>
          <w:color w:val="008000"/>
        </w:rPr>
        <w:t>'8'</w:t>
      </w:r>
      <w:r w:rsidRPr="00C67E90">
        <w:rPr>
          <w:rFonts w:hint="eastAsia"/>
          <w:b/>
          <w:bCs/>
          <w:color w:val="008000"/>
        </w:rPr>
        <w:br/>
        <w:t xml:space="preserve">      </w:t>
      </w:r>
      <w:r w:rsidRPr="00C67E90">
        <w:rPr>
          <w:rFonts w:hint="eastAsia"/>
          <w:color w:val="000000"/>
        </w:rPr>
        <w:t xml:space="preserve">},                   </w:t>
      </w:r>
      <w:r w:rsidRPr="00C67E90">
        <w:rPr>
          <w:rFonts w:hint="eastAsia"/>
          <w:i/>
          <w:iCs/>
        </w:rPr>
        <w:t xml:space="preserve">// </w:t>
      </w:r>
      <w:r w:rsidRPr="00C67E90">
        <w:rPr>
          <w:rFonts w:hint="eastAsia"/>
          <w:i/>
          <w:iCs/>
        </w:rPr>
        <w:t>发送到服务器的数据。</w:t>
      </w:r>
      <w:r w:rsidRPr="00C67E90">
        <w:rPr>
          <w:rFonts w:hint="eastAsia"/>
          <w:i/>
          <w:iCs/>
        </w:rPr>
        <w:br/>
        <w:t xml:space="preserve">     </w:t>
      </w:r>
      <w:proofErr w:type="spellStart"/>
      <w:r w:rsidRPr="00C67E90">
        <w:rPr>
          <w:rFonts w:hint="eastAsia"/>
          <w:b/>
          <w:bCs/>
          <w:color w:val="660E7A"/>
        </w:rPr>
        <w:t>dataType</w:t>
      </w:r>
      <w:proofErr w:type="spellEnd"/>
      <w:r w:rsidRPr="00C67E90">
        <w:rPr>
          <w:rFonts w:hint="eastAsia"/>
          <w:color w:val="000000"/>
        </w:rPr>
        <w:t xml:space="preserve">: </w:t>
      </w:r>
      <w:r w:rsidRPr="00C67E90">
        <w:rPr>
          <w:rFonts w:hint="eastAsia"/>
          <w:b/>
          <w:bCs/>
          <w:color w:val="008000"/>
        </w:rPr>
        <w:t>"</w:t>
      </w:r>
      <w:proofErr w:type="spellStart"/>
      <w:r w:rsidRPr="00C67E90">
        <w:rPr>
          <w:rFonts w:hint="eastAsia"/>
          <w:b/>
          <w:bCs/>
          <w:color w:val="008000"/>
        </w:rPr>
        <w:t>json</w:t>
      </w:r>
      <w:proofErr w:type="spellEnd"/>
      <w:r w:rsidRPr="00C67E90">
        <w:rPr>
          <w:rFonts w:hint="eastAsia"/>
          <w:b/>
          <w:bCs/>
          <w:color w:val="008000"/>
        </w:rPr>
        <w:t>"</w:t>
      </w:r>
      <w:r w:rsidRPr="00C67E90">
        <w:rPr>
          <w:rFonts w:hint="eastAsia"/>
          <w:color w:val="000000"/>
        </w:rPr>
        <w:t xml:space="preserve">,   </w:t>
      </w:r>
      <w:r w:rsidRPr="00C67E90">
        <w:rPr>
          <w:rFonts w:hint="eastAsia"/>
          <w:i/>
          <w:iCs/>
        </w:rPr>
        <w:t xml:space="preserve">// </w:t>
      </w:r>
      <w:r w:rsidRPr="00C67E90">
        <w:rPr>
          <w:rFonts w:hint="eastAsia"/>
          <w:i/>
          <w:iCs/>
        </w:rPr>
        <w:t>预期服务器返回的数据类型。</w:t>
      </w:r>
      <w:r w:rsidRPr="00C67E90">
        <w:rPr>
          <w:rFonts w:hint="eastAsia"/>
          <w:i/>
          <w:iCs/>
        </w:rPr>
        <w:br/>
        <w:t xml:space="preserve">     </w:t>
      </w:r>
      <w:proofErr w:type="spellStart"/>
      <w:r w:rsidRPr="00C67E90">
        <w:rPr>
          <w:rFonts w:hint="eastAsia"/>
          <w:color w:val="7A7A43"/>
        </w:rPr>
        <w:t>success</w:t>
      </w:r>
      <w:r w:rsidRPr="00C67E90">
        <w:rPr>
          <w:rFonts w:hint="eastAsia"/>
          <w:color w:val="000000"/>
        </w:rPr>
        <w:t>:</w:t>
      </w:r>
      <w:r w:rsidRPr="00C67E90">
        <w:rPr>
          <w:rFonts w:hint="eastAsia"/>
          <w:b/>
          <w:bCs/>
          <w:color w:val="000080"/>
        </w:rPr>
        <w:t>function</w:t>
      </w:r>
      <w:proofErr w:type="spellEnd"/>
      <w:r w:rsidRPr="00C67E90">
        <w:rPr>
          <w:rFonts w:hint="eastAsia"/>
          <w:color w:val="000000"/>
        </w:rPr>
        <w:t>(data){</w:t>
      </w:r>
      <w:r w:rsidRPr="00C67E90">
        <w:rPr>
          <w:rFonts w:hint="eastAsia"/>
          <w:color w:val="000000"/>
        </w:rPr>
        <w:br/>
        <w:t xml:space="preserve">         </w:t>
      </w:r>
      <w:r w:rsidRPr="00C67E90">
        <w:rPr>
          <w:rFonts w:hint="eastAsia"/>
          <w:b/>
          <w:bCs/>
          <w:color w:val="000080"/>
        </w:rPr>
        <w:t xml:space="preserve">if </w:t>
      </w:r>
      <w:r w:rsidRPr="00C67E90">
        <w:rPr>
          <w:rFonts w:hint="eastAsia"/>
          <w:color w:val="000000"/>
        </w:rPr>
        <w:t>(</w:t>
      </w:r>
      <w:proofErr w:type="spellStart"/>
      <w:r w:rsidRPr="00C67E90">
        <w:rPr>
          <w:rFonts w:hint="eastAsia"/>
          <w:color w:val="000000"/>
        </w:rPr>
        <w:t>data.ret</w:t>
      </w:r>
      <w:proofErr w:type="spellEnd"/>
      <w:r w:rsidRPr="00C67E90">
        <w:rPr>
          <w:rFonts w:hint="eastAsia"/>
          <w:color w:val="000000"/>
        </w:rPr>
        <w:t xml:space="preserve"> == </w:t>
      </w:r>
      <w:r w:rsidRPr="00C67E90">
        <w:rPr>
          <w:rFonts w:hint="eastAsia"/>
          <w:color w:val="0000FF"/>
        </w:rPr>
        <w:t>1</w:t>
      </w:r>
      <w:r w:rsidRPr="00C67E90">
        <w:rPr>
          <w:rFonts w:hint="eastAsia"/>
          <w:color w:val="000000"/>
        </w:rPr>
        <w:t>){</w:t>
      </w:r>
      <w:r w:rsidRPr="00C67E90">
        <w:rPr>
          <w:rFonts w:hint="eastAsia"/>
          <w:color w:val="000000"/>
        </w:rPr>
        <w:br/>
        <w:t xml:space="preserve">             </w:t>
      </w:r>
      <w:r w:rsidRPr="00C67E90">
        <w:rPr>
          <w:rFonts w:hint="eastAsia"/>
          <w:b/>
          <w:bCs/>
          <w:color w:val="660E7A"/>
        </w:rPr>
        <w:t>$</w:t>
      </w:r>
      <w:r w:rsidRPr="00C67E90">
        <w:rPr>
          <w:rFonts w:hint="eastAsia"/>
          <w:color w:val="000000"/>
        </w:rPr>
        <w:t>(</w:t>
      </w:r>
      <w:r w:rsidRPr="00C67E90">
        <w:rPr>
          <w:rFonts w:hint="eastAsia"/>
          <w:b/>
          <w:bCs/>
          <w:color w:val="008000"/>
        </w:rPr>
        <w:t>'#</w:t>
      </w:r>
      <w:proofErr w:type="spellStart"/>
      <w:r w:rsidRPr="00C67E90">
        <w:rPr>
          <w:rFonts w:hint="eastAsia"/>
          <w:b/>
          <w:bCs/>
          <w:color w:val="008000"/>
        </w:rPr>
        <w:t>userInfo</w:t>
      </w:r>
      <w:proofErr w:type="spellEnd"/>
      <w:r w:rsidRPr="00C67E90">
        <w:rPr>
          <w:rFonts w:hint="eastAsia"/>
          <w:b/>
          <w:bCs/>
          <w:color w:val="008000"/>
        </w:rPr>
        <w:t>'</w:t>
      </w:r>
      <w:r w:rsidRPr="00C67E90">
        <w:rPr>
          <w:rFonts w:hint="eastAsia"/>
          <w:color w:val="000000"/>
        </w:rPr>
        <w:t>).</w:t>
      </w:r>
      <w:r w:rsidRPr="00C67E90">
        <w:rPr>
          <w:rFonts w:hint="eastAsia"/>
          <w:b/>
          <w:bCs/>
          <w:color w:val="660E7A"/>
        </w:rPr>
        <w:t>html</w:t>
      </w:r>
      <w:r w:rsidRPr="00C67E90">
        <w:rPr>
          <w:rFonts w:hint="eastAsia"/>
          <w:color w:val="000000"/>
        </w:rPr>
        <w:t>(</w:t>
      </w:r>
      <w:r w:rsidRPr="00C67E90">
        <w:rPr>
          <w:rFonts w:hint="eastAsia"/>
          <w:b/>
          <w:bCs/>
          <w:color w:val="008000"/>
        </w:rPr>
        <w:t>'</w:t>
      </w:r>
      <w:r w:rsidRPr="00C67E90">
        <w:rPr>
          <w:rFonts w:hint="eastAsia"/>
          <w:b/>
          <w:bCs/>
          <w:color w:val="008000"/>
        </w:rPr>
        <w:t>姓名</w:t>
      </w:r>
      <w:r w:rsidRPr="00C67E90">
        <w:rPr>
          <w:rFonts w:hint="eastAsia"/>
          <w:b/>
          <w:bCs/>
          <w:color w:val="008000"/>
        </w:rPr>
        <w:t xml:space="preserve">:' </w:t>
      </w:r>
      <w:r w:rsidRPr="00C67E90">
        <w:rPr>
          <w:rFonts w:hint="eastAsia"/>
          <w:color w:val="000000"/>
        </w:rPr>
        <w:t>+ data.detail.</w:t>
      </w:r>
      <w:r w:rsidRPr="00C67E90">
        <w:rPr>
          <w:rFonts w:hint="eastAsia"/>
          <w:b/>
          <w:bCs/>
          <w:color w:val="660E7A"/>
        </w:rPr>
        <w:t xml:space="preserve">name </w:t>
      </w:r>
      <w:r w:rsidRPr="00C67E90">
        <w:rPr>
          <w:rFonts w:hint="eastAsia"/>
          <w:color w:val="000000"/>
        </w:rPr>
        <w:t xml:space="preserve">+ </w:t>
      </w:r>
      <w:r w:rsidRPr="00C67E90">
        <w:rPr>
          <w:rFonts w:hint="eastAsia"/>
          <w:b/>
          <w:bCs/>
          <w:color w:val="008000"/>
        </w:rPr>
        <w:t>'&lt;</w:t>
      </w:r>
      <w:proofErr w:type="spellStart"/>
      <w:r w:rsidRPr="00C67E90">
        <w:rPr>
          <w:rFonts w:hint="eastAsia"/>
          <w:b/>
          <w:bCs/>
          <w:color w:val="008000"/>
        </w:rPr>
        <w:t>br</w:t>
      </w:r>
      <w:proofErr w:type="spellEnd"/>
      <w:r w:rsidRPr="00C67E90">
        <w:rPr>
          <w:rFonts w:hint="eastAsia"/>
          <w:b/>
          <w:bCs/>
          <w:color w:val="008000"/>
        </w:rPr>
        <w:t>/&gt;</w:t>
      </w:r>
      <w:r w:rsidRPr="00C67E90">
        <w:rPr>
          <w:rFonts w:hint="eastAsia"/>
          <w:b/>
          <w:bCs/>
          <w:color w:val="008000"/>
        </w:rPr>
        <w:t>年龄</w:t>
      </w:r>
      <w:r w:rsidRPr="00C67E90">
        <w:rPr>
          <w:rFonts w:hint="eastAsia"/>
          <w:b/>
          <w:bCs/>
          <w:color w:val="008000"/>
        </w:rPr>
        <w:t xml:space="preserve">:' </w:t>
      </w:r>
      <w:r w:rsidRPr="00C67E90">
        <w:rPr>
          <w:rFonts w:hint="eastAsia"/>
          <w:color w:val="000000"/>
        </w:rPr>
        <w:t xml:space="preserve">+ </w:t>
      </w:r>
      <w:proofErr w:type="spellStart"/>
      <w:r w:rsidRPr="00C67E90">
        <w:rPr>
          <w:rFonts w:hint="eastAsia"/>
          <w:color w:val="000000"/>
        </w:rPr>
        <w:t>data.detail.age</w:t>
      </w:r>
      <w:proofErr w:type="spellEnd"/>
      <w:r w:rsidRPr="00C67E90">
        <w:rPr>
          <w:rFonts w:hint="eastAsia"/>
          <w:color w:val="000000"/>
        </w:rPr>
        <w:t>);</w:t>
      </w:r>
      <w:r w:rsidRPr="00C67E90">
        <w:rPr>
          <w:rFonts w:hint="eastAsia"/>
          <w:color w:val="000000"/>
        </w:rPr>
        <w:br/>
        <w:t xml:space="preserve">         }</w:t>
      </w:r>
      <w:r w:rsidRPr="00C67E90">
        <w:rPr>
          <w:rFonts w:hint="eastAsia"/>
          <w:color w:val="000000"/>
        </w:rPr>
        <w:br/>
        <w:t xml:space="preserve">         </w:t>
      </w:r>
      <w:r w:rsidRPr="00C67E90">
        <w:rPr>
          <w:rFonts w:hint="eastAsia"/>
          <w:b/>
          <w:bCs/>
          <w:color w:val="000080"/>
        </w:rPr>
        <w:t>else</w:t>
      </w:r>
      <w:r w:rsidRPr="00C67E90">
        <w:rPr>
          <w:rFonts w:hint="eastAsia"/>
          <w:color w:val="000000"/>
        </w:rPr>
        <w:t>{</w:t>
      </w:r>
      <w:r w:rsidRPr="00C67E90">
        <w:rPr>
          <w:rFonts w:hint="eastAsia"/>
          <w:color w:val="000000"/>
        </w:rPr>
        <w:br/>
        <w:t xml:space="preserve">             </w:t>
      </w:r>
      <w:r w:rsidRPr="00C67E90">
        <w:rPr>
          <w:rFonts w:hint="eastAsia"/>
          <w:i/>
          <w:iCs/>
          <w:color w:val="000000"/>
        </w:rPr>
        <w:t>alert</w:t>
      </w:r>
      <w:r w:rsidRPr="00C67E90">
        <w:rPr>
          <w:rFonts w:hint="eastAsia"/>
          <w:color w:val="000000"/>
        </w:rPr>
        <w:t>(</w:t>
      </w:r>
      <w:r w:rsidRPr="00C67E90">
        <w:rPr>
          <w:rFonts w:hint="eastAsia"/>
          <w:b/>
          <w:bCs/>
          <w:color w:val="008000"/>
        </w:rPr>
        <w:t>'</w:t>
      </w:r>
      <w:r w:rsidRPr="00C67E90">
        <w:rPr>
          <w:rFonts w:hint="eastAsia"/>
          <w:b/>
          <w:bCs/>
          <w:color w:val="008000"/>
        </w:rPr>
        <w:t>获取数据失败</w:t>
      </w:r>
      <w:r w:rsidRPr="00C67E90">
        <w:rPr>
          <w:rFonts w:hint="eastAsia"/>
          <w:b/>
          <w:bCs/>
          <w:color w:val="008000"/>
        </w:rPr>
        <w:t>!'</w:t>
      </w:r>
      <w:r w:rsidRPr="00C67E90">
        <w:rPr>
          <w:rFonts w:hint="eastAsia"/>
          <w:color w:val="000000"/>
        </w:rPr>
        <w:t>);</w:t>
      </w:r>
      <w:r w:rsidRPr="00C67E90">
        <w:rPr>
          <w:rFonts w:hint="eastAsia"/>
          <w:color w:val="000000"/>
        </w:rPr>
        <w:br/>
        <w:t xml:space="preserve">         }</w:t>
      </w:r>
      <w:r w:rsidRPr="00C67E90">
        <w:rPr>
          <w:rFonts w:hint="eastAsia"/>
          <w:color w:val="000000"/>
        </w:rPr>
        <w:br/>
      </w:r>
      <w:r w:rsidRPr="00C67E90">
        <w:rPr>
          <w:rFonts w:hint="eastAsia"/>
          <w:color w:val="000000"/>
        </w:rPr>
        <w:lastRenderedPageBreak/>
        <w:t xml:space="preserve">     },</w:t>
      </w:r>
      <w:r w:rsidRPr="00C67E90">
        <w:rPr>
          <w:rFonts w:hint="eastAsia"/>
          <w:color w:val="000000"/>
        </w:rPr>
        <w:br/>
        <w:t xml:space="preserve">     </w:t>
      </w:r>
      <w:r w:rsidRPr="00C67E90">
        <w:rPr>
          <w:rFonts w:hint="eastAsia"/>
          <w:color w:val="7A7A43"/>
        </w:rPr>
        <w:t>error</w:t>
      </w:r>
      <w:r w:rsidRPr="00C67E90">
        <w:rPr>
          <w:rFonts w:hint="eastAsia"/>
          <w:color w:val="000000"/>
        </w:rPr>
        <w:t xml:space="preserve">: </w:t>
      </w:r>
      <w:r w:rsidRPr="00C67E90">
        <w:rPr>
          <w:rFonts w:hint="eastAsia"/>
          <w:b/>
          <w:bCs/>
          <w:color w:val="000080"/>
        </w:rPr>
        <w:t xml:space="preserve">function </w:t>
      </w:r>
      <w:r w:rsidRPr="00C67E90">
        <w:rPr>
          <w:rFonts w:hint="eastAsia"/>
          <w:color w:val="000000"/>
        </w:rPr>
        <w:t>(</w:t>
      </w:r>
      <w:proofErr w:type="spellStart"/>
      <w:r w:rsidRPr="00C67E90">
        <w:rPr>
          <w:rFonts w:hint="eastAsia"/>
          <w:color w:val="000000"/>
        </w:rPr>
        <w:t>XMLHttpRequest</w:t>
      </w:r>
      <w:proofErr w:type="spellEnd"/>
      <w:r w:rsidRPr="00C67E90">
        <w:rPr>
          <w:rFonts w:hint="eastAsia"/>
          <w:color w:val="000000"/>
        </w:rPr>
        <w:t xml:space="preserve">, </w:t>
      </w:r>
      <w:proofErr w:type="spellStart"/>
      <w:r w:rsidRPr="00C67E90">
        <w:rPr>
          <w:rFonts w:hint="eastAsia"/>
          <w:color w:val="000000"/>
        </w:rPr>
        <w:t>textStatus</w:t>
      </w:r>
      <w:proofErr w:type="spellEnd"/>
      <w:r w:rsidRPr="00C67E90">
        <w:rPr>
          <w:rFonts w:hint="eastAsia"/>
          <w:color w:val="000000"/>
        </w:rPr>
        <w:t xml:space="preserve">, </w:t>
      </w:r>
      <w:proofErr w:type="spellStart"/>
      <w:r w:rsidRPr="00C67E90">
        <w:rPr>
          <w:rFonts w:hint="eastAsia"/>
          <w:color w:val="000000"/>
        </w:rPr>
        <w:t>errorThrown</w:t>
      </w:r>
      <w:proofErr w:type="spellEnd"/>
      <w:r w:rsidRPr="00C67E90">
        <w:rPr>
          <w:rFonts w:hint="eastAsia"/>
          <w:color w:val="000000"/>
        </w:rPr>
        <w:t>) {</w:t>
      </w:r>
      <w:r w:rsidRPr="00C67E90">
        <w:rPr>
          <w:rFonts w:hint="eastAsia"/>
          <w:color w:val="000000"/>
        </w:rPr>
        <w:br/>
        <w:t xml:space="preserve">         </w:t>
      </w:r>
      <w:r w:rsidRPr="00C67E90">
        <w:rPr>
          <w:rFonts w:hint="eastAsia"/>
          <w:i/>
          <w:iCs/>
        </w:rPr>
        <w:t xml:space="preserve">// </w:t>
      </w:r>
      <w:r w:rsidRPr="00C67E90">
        <w:rPr>
          <w:rFonts w:hint="eastAsia"/>
          <w:i/>
          <w:iCs/>
        </w:rPr>
        <w:t>错误信息</w:t>
      </w:r>
      <w:r w:rsidRPr="00C67E90">
        <w:rPr>
          <w:rFonts w:hint="eastAsia"/>
          <w:i/>
          <w:iCs/>
        </w:rPr>
        <w:br/>
        <w:t xml:space="preserve">         </w:t>
      </w:r>
      <w:r w:rsidRPr="00C67E90">
        <w:rPr>
          <w:rFonts w:hint="eastAsia"/>
          <w:i/>
          <w:iCs/>
          <w:color w:val="000000"/>
        </w:rPr>
        <w:t>alert</w:t>
      </w:r>
      <w:r w:rsidRPr="00C67E90">
        <w:rPr>
          <w:rFonts w:hint="eastAsia"/>
          <w:color w:val="000000"/>
        </w:rPr>
        <w:t>(</w:t>
      </w:r>
      <w:proofErr w:type="spellStart"/>
      <w:r w:rsidRPr="00C67E90">
        <w:rPr>
          <w:rFonts w:hint="eastAsia"/>
          <w:color w:val="000000"/>
        </w:rPr>
        <w:t>textStatus</w:t>
      </w:r>
      <w:proofErr w:type="spellEnd"/>
      <w:r w:rsidRPr="00C67E90">
        <w:rPr>
          <w:rFonts w:hint="eastAsia"/>
          <w:color w:val="000000"/>
        </w:rPr>
        <w:t>);</w:t>
      </w:r>
      <w:r w:rsidRPr="00C67E90">
        <w:rPr>
          <w:rFonts w:hint="eastAsia"/>
          <w:color w:val="000000"/>
        </w:rPr>
        <w:br/>
        <w:t xml:space="preserve">     }</w:t>
      </w:r>
      <w:r w:rsidRPr="00C67E90">
        <w:rPr>
          <w:rFonts w:hint="eastAsia"/>
          <w:color w:val="000000"/>
        </w:rPr>
        <w:br/>
        <w:t xml:space="preserve"> });</w:t>
      </w:r>
    </w:p>
    <w:p w:rsidR="00F56A22" w:rsidRDefault="00176F5D" w:rsidP="00176F5D">
      <w:r>
        <w:rPr>
          <w:rFonts w:hint="eastAsia"/>
        </w:rPr>
        <w:t xml:space="preserve">   </w:t>
      </w:r>
    </w:p>
    <w:p w:rsidR="00176F5D" w:rsidRDefault="00176F5D" w:rsidP="00176F5D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、要包含</w:t>
      </w:r>
      <w:proofErr w:type="spellStart"/>
      <w:r>
        <w:rPr>
          <w:rFonts w:hint="eastAsia"/>
        </w:rPr>
        <w:t>jquery</w:t>
      </w:r>
      <w:proofErr w:type="spellEnd"/>
      <w:r>
        <w:rPr>
          <w:rFonts w:hint="eastAsia"/>
        </w:rPr>
        <w:t>库。</w:t>
      </w:r>
    </w:p>
    <w:p w:rsidR="00F56A22" w:rsidRPr="00F56A22" w:rsidRDefault="00F56A22" w:rsidP="00F56A22">
      <w:pPr>
        <w:pStyle w:val="code2"/>
        <w:rPr>
          <w:color w:val="000000"/>
        </w:rPr>
      </w:pPr>
      <w:r w:rsidRPr="00F56A22">
        <w:rPr>
          <w:rFonts w:hint="eastAsia"/>
          <w:color w:val="000000"/>
          <w:shd w:val="clear" w:color="auto" w:fill="EFEFEF"/>
        </w:rPr>
        <w:t>&lt;</w:t>
      </w:r>
      <w:proofErr w:type="gramStart"/>
      <w:r w:rsidRPr="00F56A22">
        <w:rPr>
          <w:rFonts w:hint="eastAsia"/>
          <w:color w:val="000080"/>
          <w:shd w:val="clear" w:color="auto" w:fill="EFEFEF"/>
        </w:rPr>
        <w:t xml:space="preserve">script  </w:t>
      </w:r>
      <w:proofErr w:type="spellStart"/>
      <w:r w:rsidRPr="00F56A22">
        <w:rPr>
          <w:rFonts w:hint="eastAsia"/>
          <w:color w:val="0000FF"/>
          <w:shd w:val="clear" w:color="auto" w:fill="EFEFEF"/>
        </w:rPr>
        <w:t>src</w:t>
      </w:r>
      <w:proofErr w:type="spellEnd"/>
      <w:proofErr w:type="gramEnd"/>
      <w:r w:rsidRPr="00F56A22">
        <w:rPr>
          <w:rFonts w:hint="eastAsia"/>
          <w:color w:val="0000FF"/>
          <w:shd w:val="clear" w:color="auto" w:fill="EFEFEF"/>
        </w:rPr>
        <w:t>=</w:t>
      </w:r>
      <w:r w:rsidRPr="00F56A22">
        <w:rPr>
          <w:rFonts w:hint="eastAsia"/>
          <w:shd w:val="clear" w:color="auto" w:fill="EFEFEF"/>
        </w:rPr>
        <w:t>"/static/lib/jquery_3.3.1/jquery-3.3.1.min.js"</w:t>
      </w:r>
      <w:r w:rsidRPr="00F56A22">
        <w:rPr>
          <w:rFonts w:hint="eastAsia"/>
          <w:color w:val="000000"/>
          <w:shd w:val="clear" w:color="auto" w:fill="EFEFEF"/>
        </w:rPr>
        <w:t>&gt;&lt;/</w:t>
      </w:r>
      <w:r w:rsidRPr="00F56A22">
        <w:rPr>
          <w:rFonts w:hint="eastAsia"/>
          <w:color w:val="000080"/>
          <w:shd w:val="clear" w:color="auto" w:fill="EFEFEF"/>
        </w:rPr>
        <w:t>script</w:t>
      </w:r>
      <w:r w:rsidRPr="00F56A22">
        <w:rPr>
          <w:rFonts w:hint="eastAsia"/>
          <w:color w:val="000000"/>
          <w:shd w:val="clear" w:color="auto" w:fill="EFEFEF"/>
        </w:rPr>
        <w:t>&gt;</w:t>
      </w:r>
    </w:p>
    <w:p w:rsidR="001625EE" w:rsidRDefault="001625EE" w:rsidP="001625EE">
      <w:pPr>
        <w:rPr>
          <w:rFonts w:hint="eastAsia"/>
        </w:rPr>
      </w:pPr>
    </w:p>
    <w:p w:rsidR="001625EE" w:rsidRDefault="001625EE" w:rsidP="001625EE">
      <w:pPr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、</w:t>
      </w:r>
      <w:r>
        <w:rPr>
          <w:rFonts w:hint="eastAsia"/>
        </w:rPr>
        <w:t>更多的参数</w:t>
      </w:r>
    </w:p>
    <w:p w:rsidR="001625EE" w:rsidRPr="001625EE" w:rsidRDefault="001625EE" w:rsidP="001625EE">
      <w:pPr>
        <w:widowControl/>
        <w:shd w:val="clear" w:color="auto" w:fill="FFFFFF"/>
        <w:jc w:val="left"/>
        <w:rPr>
          <w:rFonts w:ascii="Verdana" w:hAnsi="Verdana" w:cs="宋体"/>
          <w:color w:val="333333"/>
          <w:kern w:val="0"/>
          <w:szCs w:val="21"/>
        </w:rPr>
      </w:pPr>
      <w:r w:rsidRPr="001625EE">
        <w:rPr>
          <w:rFonts w:ascii="Verdana" w:hAnsi="Verdana" w:cs="宋体"/>
          <w:b/>
          <w:bCs/>
          <w:color w:val="FF6600"/>
          <w:kern w:val="0"/>
          <w:szCs w:val="21"/>
        </w:rPr>
        <w:t>timeout</w:t>
      </w:r>
      <w:r w:rsidRPr="001625EE">
        <w:rPr>
          <w:rFonts w:ascii="Verdana" w:hAnsi="Verdana" w:cs="宋体"/>
          <w:color w:val="333333"/>
          <w:kern w:val="0"/>
          <w:szCs w:val="21"/>
        </w:rPr>
        <w:t>: </w:t>
      </w:r>
      <w:r w:rsidRPr="001625EE">
        <w:rPr>
          <w:rFonts w:ascii="Verdana" w:hAnsi="Verdana" w:cs="宋体"/>
          <w:color w:val="333333"/>
          <w:kern w:val="0"/>
          <w:szCs w:val="21"/>
        </w:rPr>
        <w:br/>
      </w:r>
      <w:r w:rsidRPr="001625EE">
        <w:rPr>
          <w:rFonts w:ascii="Verdana" w:hAnsi="Verdana" w:cs="宋体"/>
          <w:color w:val="333333"/>
          <w:kern w:val="0"/>
          <w:szCs w:val="21"/>
        </w:rPr>
        <w:t>要求为</w:t>
      </w:r>
      <w:r w:rsidRPr="001625EE">
        <w:rPr>
          <w:rFonts w:ascii="Verdana" w:hAnsi="Verdana" w:cs="宋体"/>
          <w:color w:val="333333"/>
          <w:kern w:val="0"/>
          <w:szCs w:val="21"/>
        </w:rPr>
        <w:t>Number</w:t>
      </w:r>
      <w:r w:rsidRPr="001625EE">
        <w:rPr>
          <w:rFonts w:ascii="Verdana" w:hAnsi="Verdana" w:cs="宋体"/>
          <w:color w:val="333333"/>
          <w:kern w:val="0"/>
          <w:szCs w:val="21"/>
        </w:rPr>
        <w:t>类型的参数，设置请求超时时间（毫秒）。</w:t>
      </w:r>
      <w:proofErr w:type="gramStart"/>
      <w:r w:rsidRPr="001625EE">
        <w:rPr>
          <w:rFonts w:ascii="Verdana" w:hAnsi="Verdana" w:cs="宋体"/>
          <w:color w:val="333333"/>
          <w:kern w:val="0"/>
          <w:szCs w:val="21"/>
        </w:rPr>
        <w:t>此设置</w:t>
      </w:r>
      <w:proofErr w:type="gramEnd"/>
      <w:r w:rsidRPr="001625EE">
        <w:rPr>
          <w:rFonts w:ascii="Verdana" w:hAnsi="Verdana" w:cs="宋体"/>
          <w:color w:val="333333"/>
          <w:kern w:val="0"/>
          <w:szCs w:val="21"/>
        </w:rPr>
        <w:t>将覆盖</w:t>
      </w:r>
      <w:r w:rsidRPr="001625EE">
        <w:rPr>
          <w:rFonts w:ascii="Verdana" w:hAnsi="Verdana" w:cs="宋体"/>
          <w:color w:val="333333"/>
          <w:kern w:val="0"/>
          <w:szCs w:val="21"/>
        </w:rPr>
        <w:t>$.</w:t>
      </w:r>
      <w:proofErr w:type="spellStart"/>
      <w:r w:rsidRPr="001625EE">
        <w:rPr>
          <w:rFonts w:ascii="Verdana" w:hAnsi="Verdana" w:cs="宋体"/>
          <w:color w:val="333333"/>
          <w:kern w:val="0"/>
          <w:szCs w:val="21"/>
        </w:rPr>
        <w:t>ajaxSetup</w:t>
      </w:r>
      <w:proofErr w:type="spellEnd"/>
      <w:r w:rsidRPr="001625EE">
        <w:rPr>
          <w:rFonts w:ascii="Verdana" w:hAnsi="Verdana" w:cs="宋体"/>
          <w:color w:val="333333"/>
          <w:kern w:val="0"/>
          <w:szCs w:val="21"/>
        </w:rPr>
        <w:t>()</w:t>
      </w:r>
      <w:r w:rsidRPr="001625EE">
        <w:rPr>
          <w:rFonts w:ascii="Verdana" w:hAnsi="Verdana" w:cs="宋体"/>
          <w:color w:val="333333"/>
          <w:kern w:val="0"/>
          <w:szCs w:val="21"/>
        </w:rPr>
        <w:t>方法的全局设置。</w:t>
      </w:r>
    </w:p>
    <w:p w:rsidR="001625EE" w:rsidRPr="001625EE" w:rsidRDefault="001625EE" w:rsidP="001625EE">
      <w:pPr>
        <w:widowControl/>
        <w:shd w:val="clear" w:color="auto" w:fill="FFFFFF"/>
        <w:jc w:val="left"/>
        <w:rPr>
          <w:rFonts w:ascii="Verdana" w:hAnsi="Verdana" w:cs="宋体"/>
          <w:color w:val="333333"/>
          <w:kern w:val="0"/>
          <w:szCs w:val="21"/>
        </w:rPr>
      </w:pPr>
      <w:proofErr w:type="spellStart"/>
      <w:r w:rsidRPr="001625EE">
        <w:rPr>
          <w:rFonts w:ascii="Verdana" w:hAnsi="Verdana" w:cs="宋体"/>
          <w:b/>
          <w:bCs/>
          <w:color w:val="FF6600"/>
          <w:kern w:val="0"/>
          <w:szCs w:val="21"/>
        </w:rPr>
        <w:t>async</w:t>
      </w:r>
      <w:proofErr w:type="spellEnd"/>
      <w:r w:rsidRPr="001625EE">
        <w:rPr>
          <w:rFonts w:ascii="Verdana" w:hAnsi="Verdana" w:cs="宋体"/>
          <w:color w:val="333333"/>
          <w:kern w:val="0"/>
          <w:szCs w:val="21"/>
        </w:rPr>
        <w:t>: </w:t>
      </w:r>
      <w:r w:rsidRPr="001625EE">
        <w:rPr>
          <w:rFonts w:ascii="Verdana" w:hAnsi="Verdana" w:cs="宋体"/>
          <w:color w:val="333333"/>
          <w:kern w:val="0"/>
          <w:szCs w:val="21"/>
        </w:rPr>
        <w:br/>
      </w:r>
      <w:r w:rsidRPr="001625EE">
        <w:rPr>
          <w:rFonts w:ascii="Verdana" w:hAnsi="Verdana" w:cs="宋体"/>
          <w:color w:val="333333"/>
          <w:kern w:val="0"/>
          <w:szCs w:val="21"/>
        </w:rPr>
        <w:t>要求为</w:t>
      </w:r>
      <w:r w:rsidRPr="001625EE">
        <w:rPr>
          <w:rFonts w:ascii="Verdana" w:hAnsi="Verdana" w:cs="宋体"/>
          <w:color w:val="333333"/>
          <w:kern w:val="0"/>
          <w:szCs w:val="21"/>
        </w:rPr>
        <w:t>Boolean</w:t>
      </w:r>
      <w:r w:rsidRPr="001625EE">
        <w:rPr>
          <w:rFonts w:ascii="Verdana" w:hAnsi="Verdana" w:cs="宋体"/>
          <w:color w:val="333333"/>
          <w:kern w:val="0"/>
          <w:szCs w:val="21"/>
        </w:rPr>
        <w:t>类型的参数，默认设置为</w:t>
      </w:r>
      <w:r w:rsidRPr="001625EE">
        <w:rPr>
          <w:rFonts w:ascii="Verdana" w:hAnsi="Verdana" w:cs="宋体"/>
          <w:color w:val="333333"/>
          <w:kern w:val="0"/>
          <w:szCs w:val="21"/>
        </w:rPr>
        <w:t>true</w:t>
      </w:r>
      <w:r w:rsidRPr="001625EE">
        <w:rPr>
          <w:rFonts w:ascii="Verdana" w:hAnsi="Verdana" w:cs="宋体"/>
          <w:color w:val="333333"/>
          <w:kern w:val="0"/>
          <w:szCs w:val="21"/>
        </w:rPr>
        <w:t>，所有请求均为异步请求。如果需要发送同步请求，请将此选项设置为</w:t>
      </w:r>
      <w:r w:rsidRPr="001625EE">
        <w:rPr>
          <w:rFonts w:ascii="Verdana" w:hAnsi="Verdana" w:cs="宋体"/>
          <w:color w:val="333333"/>
          <w:kern w:val="0"/>
          <w:szCs w:val="21"/>
        </w:rPr>
        <w:t>false</w:t>
      </w:r>
      <w:r w:rsidRPr="001625EE">
        <w:rPr>
          <w:rFonts w:ascii="Verdana" w:hAnsi="Verdana" w:cs="宋体"/>
          <w:color w:val="333333"/>
          <w:kern w:val="0"/>
          <w:szCs w:val="21"/>
        </w:rPr>
        <w:t>。注意，同步请求将锁住浏览器，用户其他操作必须等待请求完成才可以执行。</w:t>
      </w:r>
    </w:p>
    <w:p w:rsidR="001625EE" w:rsidRPr="001625EE" w:rsidRDefault="001625EE" w:rsidP="001625EE">
      <w:pPr>
        <w:widowControl/>
        <w:shd w:val="clear" w:color="auto" w:fill="FFFFFF"/>
        <w:jc w:val="left"/>
        <w:rPr>
          <w:rFonts w:ascii="Verdana" w:hAnsi="Verdana" w:cs="宋体"/>
          <w:color w:val="333333"/>
          <w:kern w:val="0"/>
          <w:szCs w:val="21"/>
        </w:rPr>
      </w:pPr>
      <w:r w:rsidRPr="001625EE">
        <w:rPr>
          <w:rFonts w:ascii="Verdana" w:hAnsi="Verdana" w:cs="宋体"/>
          <w:b/>
          <w:bCs/>
          <w:color w:val="FF6600"/>
          <w:kern w:val="0"/>
          <w:szCs w:val="21"/>
        </w:rPr>
        <w:t>cache</w:t>
      </w:r>
      <w:r w:rsidRPr="001625EE">
        <w:rPr>
          <w:rFonts w:ascii="Verdana" w:hAnsi="Verdana" w:cs="宋体"/>
          <w:color w:val="333333"/>
          <w:kern w:val="0"/>
          <w:szCs w:val="21"/>
        </w:rPr>
        <w:t>: </w:t>
      </w:r>
      <w:r w:rsidRPr="001625EE">
        <w:rPr>
          <w:rFonts w:ascii="Verdana" w:hAnsi="Verdana" w:cs="宋体"/>
          <w:color w:val="333333"/>
          <w:kern w:val="0"/>
          <w:szCs w:val="21"/>
        </w:rPr>
        <w:br/>
      </w:r>
      <w:r w:rsidRPr="001625EE">
        <w:rPr>
          <w:rFonts w:ascii="Verdana" w:hAnsi="Verdana" w:cs="宋体"/>
          <w:color w:val="333333"/>
          <w:kern w:val="0"/>
          <w:szCs w:val="21"/>
        </w:rPr>
        <w:t>要求为</w:t>
      </w:r>
      <w:r w:rsidRPr="001625EE">
        <w:rPr>
          <w:rFonts w:ascii="Verdana" w:hAnsi="Verdana" w:cs="宋体"/>
          <w:color w:val="333333"/>
          <w:kern w:val="0"/>
          <w:szCs w:val="21"/>
        </w:rPr>
        <w:t>Boolean</w:t>
      </w:r>
      <w:r w:rsidRPr="001625EE">
        <w:rPr>
          <w:rFonts w:ascii="Verdana" w:hAnsi="Verdana" w:cs="宋体"/>
          <w:color w:val="333333"/>
          <w:kern w:val="0"/>
          <w:szCs w:val="21"/>
        </w:rPr>
        <w:t>类型的参数，默认为</w:t>
      </w:r>
      <w:r w:rsidRPr="001625EE">
        <w:rPr>
          <w:rFonts w:ascii="Verdana" w:hAnsi="Verdana" w:cs="宋体"/>
          <w:color w:val="333333"/>
          <w:kern w:val="0"/>
          <w:szCs w:val="21"/>
        </w:rPr>
        <w:t>true</w:t>
      </w:r>
      <w:r w:rsidRPr="001625EE">
        <w:rPr>
          <w:rFonts w:ascii="Verdana" w:hAnsi="Verdana" w:cs="宋体"/>
          <w:color w:val="333333"/>
          <w:kern w:val="0"/>
          <w:szCs w:val="21"/>
        </w:rPr>
        <w:t>（当</w:t>
      </w:r>
      <w:proofErr w:type="spellStart"/>
      <w:r w:rsidRPr="001625EE">
        <w:rPr>
          <w:rFonts w:ascii="Verdana" w:hAnsi="Verdana" w:cs="宋体"/>
          <w:color w:val="333333"/>
          <w:kern w:val="0"/>
          <w:szCs w:val="21"/>
        </w:rPr>
        <w:t>dataType</w:t>
      </w:r>
      <w:proofErr w:type="spellEnd"/>
      <w:r w:rsidRPr="001625EE">
        <w:rPr>
          <w:rFonts w:ascii="Verdana" w:hAnsi="Verdana" w:cs="宋体"/>
          <w:color w:val="333333"/>
          <w:kern w:val="0"/>
          <w:szCs w:val="21"/>
        </w:rPr>
        <w:t>为</w:t>
      </w:r>
      <w:r w:rsidRPr="001625EE">
        <w:rPr>
          <w:rFonts w:ascii="Verdana" w:hAnsi="Verdana" w:cs="宋体"/>
          <w:color w:val="333333"/>
          <w:kern w:val="0"/>
          <w:szCs w:val="21"/>
        </w:rPr>
        <w:t>script</w:t>
      </w:r>
      <w:r w:rsidRPr="001625EE">
        <w:rPr>
          <w:rFonts w:ascii="Verdana" w:hAnsi="Verdana" w:cs="宋体"/>
          <w:color w:val="333333"/>
          <w:kern w:val="0"/>
          <w:szCs w:val="21"/>
        </w:rPr>
        <w:t>时，默认为</w:t>
      </w:r>
      <w:r w:rsidRPr="001625EE">
        <w:rPr>
          <w:rFonts w:ascii="Verdana" w:hAnsi="Verdana" w:cs="宋体"/>
          <w:color w:val="333333"/>
          <w:kern w:val="0"/>
          <w:szCs w:val="21"/>
        </w:rPr>
        <w:t>false</w:t>
      </w:r>
      <w:r w:rsidRPr="001625EE">
        <w:rPr>
          <w:rFonts w:ascii="Verdana" w:hAnsi="Verdana" w:cs="宋体"/>
          <w:color w:val="333333"/>
          <w:kern w:val="0"/>
          <w:szCs w:val="21"/>
        </w:rPr>
        <w:t>），设置为</w:t>
      </w:r>
      <w:r w:rsidRPr="001625EE">
        <w:rPr>
          <w:rFonts w:ascii="Verdana" w:hAnsi="Verdana" w:cs="宋体"/>
          <w:color w:val="333333"/>
          <w:kern w:val="0"/>
          <w:szCs w:val="21"/>
        </w:rPr>
        <w:t>false</w:t>
      </w:r>
      <w:r w:rsidRPr="001625EE">
        <w:rPr>
          <w:rFonts w:ascii="Verdana" w:hAnsi="Verdana" w:cs="宋体"/>
          <w:color w:val="333333"/>
          <w:kern w:val="0"/>
          <w:szCs w:val="21"/>
        </w:rPr>
        <w:t>将不会从浏览器缓存中加载请求信息。</w:t>
      </w:r>
    </w:p>
    <w:p w:rsidR="001625EE" w:rsidRDefault="006D0912" w:rsidP="001625EE">
      <w:pPr>
        <w:rPr>
          <w:rFonts w:ascii="Verdana" w:hAnsi="Verdana" w:hint="eastAsia"/>
          <w:color w:val="333333"/>
          <w:szCs w:val="21"/>
          <w:shd w:val="clear" w:color="auto" w:fill="FFFFFF"/>
        </w:rPr>
      </w:pPr>
      <w:proofErr w:type="spellStart"/>
      <w:r w:rsidRPr="006D0912">
        <w:rPr>
          <w:rFonts w:ascii="Verdana" w:hAnsi="Verdana"/>
          <w:b/>
          <w:bCs/>
          <w:color w:val="FF6600"/>
          <w:szCs w:val="21"/>
          <w:shd w:val="clear" w:color="auto" w:fill="FFFFFF"/>
        </w:rPr>
        <w:t>dataType</w:t>
      </w:r>
      <w:proofErr w:type="spellEnd"/>
      <w:r w:rsidRPr="006D0912">
        <w:rPr>
          <w:rFonts w:ascii="Verdana" w:hAnsi="Verdana"/>
          <w:color w:val="333333"/>
          <w:szCs w:val="21"/>
          <w:shd w:val="clear" w:color="auto" w:fill="FFFFFF"/>
        </w:rPr>
        <w:t>: </w:t>
      </w:r>
      <w:r w:rsidRPr="006D0912">
        <w:rPr>
          <w:rFonts w:ascii="Verdana" w:hAnsi="Verdana"/>
          <w:color w:val="333333"/>
          <w:szCs w:val="21"/>
        </w:rPr>
        <w:br/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要求为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String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类型的参数，预期服务器返回的数据类型。如果不指定，</w:t>
      </w:r>
      <w:proofErr w:type="spellStart"/>
      <w:r w:rsidRPr="006D0912">
        <w:rPr>
          <w:rFonts w:ascii="Verdana" w:hAnsi="Verdana"/>
          <w:color w:val="333333"/>
          <w:szCs w:val="21"/>
          <w:shd w:val="clear" w:color="auto" w:fill="FFFFFF"/>
        </w:rPr>
        <w:t>JQuery</w:t>
      </w:r>
      <w:proofErr w:type="spellEnd"/>
      <w:r w:rsidRPr="006D0912">
        <w:rPr>
          <w:rFonts w:ascii="Verdana" w:hAnsi="Verdana"/>
          <w:color w:val="333333"/>
          <w:szCs w:val="21"/>
          <w:shd w:val="clear" w:color="auto" w:fill="FFFFFF"/>
        </w:rPr>
        <w:t>将自动根据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http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包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mime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信息返回</w:t>
      </w:r>
      <w:proofErr w:type="spellStart"/>
      <w:r w:rsidRPr="006D0912">
        <w:rPr>
          <w:rFonts w:ascii="Verdana" w:hAnsi="Verdana"/>
          <w:color w:val="333333"/>
          <w:szCs w:val="21"/>
          <w:shd w:val="clear" w:color="auto" w:fill="FFFFFF"/>
        </w:rPr>
        <w:t>responseXML</w:t>
      </w:r>
      <w:proofErr w:type="spellEnd"/>
      <w:r w:rsidRPr="006D0912">
        <w:rPr>
          <w:rFonts w:ascii="Verdana" w:hAnsi="Verdana"/>
          <w:color w:val="333333"/>
          <w:szCs w:val="21"/>
          <w:shd w:val="clear" w:color="auto" w:fill="FFFFFF"/>
        </w:rPr>
        <w:t>或</w:t>
      </w:r>
      <w:proofErr w:type="spellStart"/>
      <w:r w:rsidRPr="006D0912">
        <w:rPr>
          <w:rFonts w:ascii="Verdana" w:hAnsi="Verdana"/>
          <w:color w:val="333333"/>
          <w:szCs w:val="21"/>
          <w:shd w:val="clear" w:color="auto" w:fill="FFFFFF"/>
        </w:rPr>
        <w:t>responseText</w:t>
      </w:r>
      <w:proofErr w:type="spellEnd"/>
      <w:r w:rsidRPr="006D0912">
        <w:rPr>
          <w:rFonts w:ascii="Verdana" w:hAnsi="Verdana"/>
          <w:color w:val="333333"/>
          <w:szCs w:val="21"/>
          <w:shd w:val="clear" w:color="auto" w:fill="FFFFFF"/>
        </w:rPr>
        <w:t>，并作为回</w:t>
      </w:r>
      <w:proofErr w:type="gramStart"/>
      <w:r w:rsidRPr="006D0912">
        <w:rPr>
          <w:rFonts w:ascii="Verdana" w:hAnsi="Verdana"/>
          <w:color w:val="333333"/>
          <w:szCs w:val="21"/>
          <w:shd w:val="clear" w:color="auto" w:fill="FFFFFF"/>
        </w:rPr>
        <w:t>调函数</w:t>
      </w:r>
      <w:proofErr w:type="gramEnd"/>
      <w:r w:rsidRPr="006D0912">
        <w:rPr>
          <w:rFonts w:ascii="Verdana" w:hAnsi="Verdana"/>
          <w:color w:val="333333"/>
          <w:szCs w:val="21"/>
          <w:shd w:val="clear" w:color="auto" w:fill="FFFFFF"/>
        </w:rPr>
        <w:t>参数传递。可用的类型如下：</w:t>
      </w:r>
      <w:r w:rsidRPr="006D0912">
        <w:rPr>
          <w:rFonts w:ascii="Verdana" w:hAnsi="Verdana"/>
          <w:color w:val="333333"/>
          <w:szCs w:val="21"/>
        </w:rPr>
        <w:br/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xml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：返回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XML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文档，可用</w:t>
      </w:r>
      <w:proofErr w:type="spellStart"/>
      <w:r w:rsidRPr="006D0912">
        <w:rPr>
          <w:rFonts w:ascii="Verdana" w:hAnsi="Verdana"/>
          <w:color w:val="333333"/>
          <w:szCs w:val="21"/>
          <w:shd w:val="clear" w:color="auto" w:fill="FFFFFF"/>
        </w:rPr>
        <w:t>JQuery</w:t>
      </w:r>
      <w:proofErr w:type="spellEnd"/>
      <w:r w:rsidRPr="006D0912">
        <w:rPr>
          <w:rFonts w:ascii="Verdana" w:hAnsi="Verdana"/>
          <w:color w:val="333333"/>
          <w:szCs w:val="21"/>
          <w:shd w:val="clear" w:color="auto" w:fill="FFFFFF"/>
        </w:rPr>
        <w:t>处理。</w:t>
      </w:r>
      <w:r w:rsidRPr="006D0912">
        <w:rPr>
          <w:rFonts w:ascii="Verdana" w:hAnsi="Verdana"/>
          <w:color w:val="333333"/>
          <w:szCs w:val="21"/>
        </w:rPr>
        <w:br/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html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：返回纯文本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HTML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信息；包含的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script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标签会在插入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DOM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时执行。</w:t>
      </w:r>
      <w:r w:rsidRPr="006D0912">
        <w:rPr>
          <w:rFonts w:ascii="Verdana" w:hAnsi="Verdana"/>
          <w:color w:val="333333"/>
          <w:szCs w:val="21"/>
        </w:rPr>
        <w:br/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script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：返回纯文本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JavaScript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代码。不会自动缓存结果。除非设置了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cache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参数。注意在远程请求时（不在同一个域下），所有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post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请求都将转为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get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请求。</w:t>
      </w:r>
      <w:r w:rsidRPr="006D0912">
        <w:rPr>
          <w:rFonts w:ascii="Verdana" w:hAnsi="Verdana"/>
          <w:color w:val="333333"/>
          <w:szCs w:val="21"/>
        </w:rPr>
        <w:br/>
      </w:r>
      <w:proofErr w:type="spellStart"/>
      <w:r w:rsidRPr="006D0912">
        <w:rPr>
          <w:rFonts w:ascii="Verdana" w:hAnsi="Verdana"/>
          <w:color w:val="333333"/>
          <w:szCs w:val="21"/>
          <w:shd w:val="clear" w:color="auto" w:fill="FFFFFF"/>
        </w:rPr>
        <w:t>json</w:t>
      </w:r>
      <w:proofErr w:type="spellEnd"/>
      <w:r w:rsidRPr="006D0912">
        <w:rPr>
          <w:rFonts w:ascii="Verdana" w:hAnsi="Verdana"/>
          <w:color w:val="333333"/>
          <w:szCs w:val="21"/>
          <w:shd w:val="clear" w:color="auto" w:fill="FFFFFF"/>
        </w:rPr>
        <w:t>：返回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JSON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数据。</w:t>
      </w:r>
      <w:r w:rsidRPr="006D0912">
        <w:rPr>
          <w:rFonts w:ascii="Verdana" w:hAnsi="Verdana"/>
          <w:color w:val="333333"/>
          <w:szCs w:val="21"/>
        </w:rPr>
        <w:br/>
      </w:r>
      <w:proofErr w:type="spellStart"/>
      <w:r w:rsidRPr="006D0912">
        <w:rPr>
          <w:rFonts w:ascii="Verdana" w:hAnsi="Verdana"/>
          <w:color w:val="333333"/>
          <w:szCs w:val="21"/>
          <w:shd w:val="clear" w:color="auto" w:fill="FFFFFF"/>
        </w:rPr>
        <w:t>jsonp</w:t>
      </w:r>
      <w:proofErr w:type="spellEnd"/>
      <w:r w:rsidRPr="006D0912">
        <w:rPr>
          <w:rFonts w:ascii="Verdana" w:hAnsi="Verdana"/>
          <w:color w:val="333333"/>
          <w:szCs w:val="21"/>
          <w:shd w:val="clear" w:color="auto" w:fill="FFFFFF"/>
        </w:rPr>
        <w:t>：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JSONP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格式。使用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SONP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形式调用函数时，例如</w:t>
      </w:r>
      <w:proofErr w:type="spellStart"/>
      <w:r w:rsidRPr="006D0912">
        <w:rPr>
          <w:rFonts w:ascii="Verdana" w:hAnsi="Verdana"/>
          <w:color w:val="333333"/>
          <w:szCs w:val="21"/>
          <w:shd w:val="clear" w:color="auto" w:fill="FFFFFF"/>
        </w:rPr>
        <w:t>myurl?</w:t>
      </w:r>
      <w:proofErr w:type="gramStart"/>
      <w:r w:rsidRPr="006D0912">
        <w:rPr>
          <w:rFonts w:ascii="Verdana" w:hAnsi="Verdana"/>
          <w:color w:val="333333"/>
          <w:szCs w:val="21"/>
          <w:shd w:val="clear" w:color="auto" w:fill="FFFFFF"/>
        </w:rPr>
        <w:t>callback</w:t>
      </w:r>
      <w:proofErr w:type="spellEnd"/>
      <w:proofErr w:type="gramEnd"/>
      <w:r w:rsidRPr="006D0912">
        <w:rPr>
          <w:rFonts w:ascii="Verdana" w:hAnsi="Verdana"/>
          <w:color w:val="333333"/>
          <w:szCs w:val="21"/>
          <w:shd w:val="clear" w:color="auto" w:fill="FFFFFF"/>
        </w:rPr>
        <w:t>=?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，</w:t>
      </w:r>
      <w:proofErr w:type="spellStart"/>
      <w:r w:rsidRPr="006D0912">
        <w:rPr>
          <w:rFonts w:ascii="Verdana" w:hAnsi="Verdana"/>
          <w:color w:val="333333"/>
          <w:szCs w:val="21"/>
          <w:shd w:val="clear" w:color="auto" w:fill="FFFFFF"/>
        </w:rPr>
        <w:t>JQuery</w:t>
      </w:r>
      <w:proofErr w:type="spellEnd"/>
      <w:r w:rsidRPr="006D0912">
        <w:rPr>
          <w:rFonts w:ascii="Verdana" w:hAnsi="Verdana"/>
          <w:color w:val="333333"/>
          <w:szCs w:val="21"/>
          <w:shd w:val="clear" w:color="auto" w:fill="FFFFFF"/>
        </w:rPr>
        <w:t>将自动替换后一个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“?”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为正确的函数名，以执行回调函数。</w:t>
      </w:r>
      <w:r w:rsidRPr="006D0912">
        <w:rPr>
          <w:rFonts w:ascii="Verdana" w:hAnsi="Verdana"/>
          <w:color w:val="333333"/>
          <w:szCs w:val="21"/>
        </w:rPr>
        <w:br/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text</w:t>
      </w:r>
      <w:r w:rsidRPr="006D0912">
        <w:rPr>
          <w:rFonts w:ascii="Verdana" w:hAnsi="Verdana"/>
          <w:color w:val="333333"/>
          <w:szCs w:val="21"/>
          <w:shd w:val="clear" w:color="auto" w:fill="FFFFFF"/>
        </w:rPr>
        <w:t>：返回纯文本字符串。</w:t>
      </w:r>
    </w:p>
    <w:p w:rsidR="00157464" w:rsidRPr="001625EE" w:rsidRDefault="00157464" w:rsidP="001625EE"/>
    <w:p w:rsidR="00176F5D" w:rsidRDefault="00157464" w:rsidP="00176F5D">
      <w:pPr>
        <w:rPr>
          <w:rFonts w:hint="eastAsia"/>
        </w:rPr>
      </w:pPr>
      <w:proofErr w:type="spellStart"/>
      <w:r w:rsidRPr="00157464">
        <w:rPr>
          <w:rFonts w:ascii="Verdana" w:hAnsi="Verdana"/>
          <w:b/>
          <w:bCs/>
          <w:color w:val="FF6600"/>
          <w:szCs w:val="21"/>
          <w:shd w:val="clear" w:color="auto" w:fill="FFFFFF"/>
        </w:rPr>
        <w:t>beforeSend</w:t>
      </w:r>
      <w:proofErr w:type="spellEnd"/>
      <w:r w:rsidRPr="00157464">
        <w:rPr>
          <w:rFonts w:ascii="Verdana" w:hAnsi="Verdana"/>
          <w:color w:val="333333"/>
          <w:szCs w:val="21"/>
          <w:shd w:val="clear" w:color="auto" w:fill="FFFFFF"/>
        </w:rPr>
        <w:t>：</w:t>
      </w:r>
      <w:r w:rsidRPr="00157464">
        <w:rPr>
          <w:rFonts w:ascii="Verdana" w:hAnsi="Verdana"/>
          <w:color w:val="333333"/>
          <w:szCs w:val="21"/>
        </w:rPr>
        <w:br/>
      </w:r>
      <w:r w:rsidRPr="00157464">
        <w:rPr>
          <w:rFonts w:ascii="Verdana" w:hAnsi="Verdana"/>
          <w:color w:val="333333"/>
          <w:szCs w:val="21"/>
          <w:shd w:val="clear" w:color="auto" w:fill="FFFFFF"/>
        </w:rPr>
        <w:t>要求为</w:t>
      </w:r>
      <w:r w:rsidRPr="00157464">
        <w:rPr>
          <w:rFonts w:ascii="Verdana" w:hAnsi="Verdana"/>
          <w:color w:val="333333"/>
          <w:szCs w:val="21"/>
          <w:shd w:val="clear" w:color="auto" w:fill="FFFFFF"/>
        </w:rPr>
        <w:t>Function</w:t>
      </w:r>
      <w:r w:rsidRPr="00157464">
        <w:rPr>
          <w:rFonts w:ascii="Verdana" w:hAnsi="Verdana"/>
          <w:color w:val="333333"/>
          <w:szCs w:val="21"/>
          <w:shd w:val="clear" w:color="auto" w:fill="FFFFFF"/>
        </w:rPr>
        <w:t>类型的参数，发送请求前可以修改</w:t>
      </w:r>
      <w:proofErr w:type="spellStart"/>
      <w:r w:rsidRPr="00157464">
        <w:rPr>
          <w:rFonts w:ascii="Verdana" w:hAnsi="Verdana"/>
          <w:color w:val="333333"/>
          <w:szCs w:val="21"/>
          <w:shd w:val="clear" w:color="auto" w:fill="FFFFFF"/>
        </w:rPr>
        <w:t>XMLHttpRequest</w:t>
      </w:r>
      <w:proofErr w:type="spellEnd"/>
      <w:r w:rsidRPr="00157464">
        <w:rPr>
          <w:rFonts w:ascii="Verdana" w:hAnsi="Verdana"/>
          <w:color w:val="333333"/>
          <w:szCs w:val="21"/>
          <w:shd w:val="clear" w:color="auto" w:fill="FFFFFF"/>
        </w:rPr>
        <w:t>对象的函数，例如添加自定义</w:t>
      </w:r>
      <w:r w:rsidRPr="00157464">
        <w:rPr>
          <w:rFonts w:ascii="Verdana" w:hAnsi="Verdana"/>
          <w:color w:val="333333"/>
          <w:szCs w:val="21"/>
          <w:shd w:val="clear" w:color="auto" w:fill="FFFFFF"/>
        </w:rPr>
        <w:t>HTTP</w:t>
      </w:r>
      <w:r w:rsidRPr="00157464">
        <w:rPr>
          <w:rFonts w:ascii="Verdana" w:hAnsi="Verdana"/>
          <w:color w:val="333333"/>
          <w:szCs w:val="21"/>
          <w:shd w:val="clear" w:color="auto" w:fill="FFFFFF"/>
        </w:rPr>
        <w:t>头。在</w:t>
      </w:r>
      <w:proofErr w:type="spellStart"/>
      <w:r w:rsidRPr="00157464">
        <w:rPr>
          <w:rFonts w:ascii="Verdana" w:hAnsi="Verdana"/>
          <w:color w:val="333333"/>
          <w:szCs w:val="21"/>
          <w:shd w:val="clear" w:color="auto" w:fill="FFFFFF"/>
        </w:rPr>
        <w:t>beforeSend</w:t>
      </w:r>
      <w:proofErr w:type="spellEnd"/>
      <w:r w:rsidRPr="00157464">
        <w:rPr>
          <w:rFonts w:ascii="Verdana" w:hAnsi="Verdana"/>
          <w:color w:val="333333"/>
          <w:szCs w:val="21"/>
          <w:shd w:val="clear" w:color="auto" w:fill="FFFFFF"/>
        </w:rPr>
        <w:t>中如果返回</w:t>
      </w:r>
      <w:r w:rsidRPr="00157464">
        <w:rPr>
          <w:rFonts w:ascii="Verdana" w:hAnsi="Verdana"/>
          <w:color w:val="333333"/>
          <w:szCs w:val="21"/>
          <w:shd w:val="clear" w:color="auto" w:fill="FFFFFF"/>
        </w:rPr>
        <w:t>false</w:t>
      </w:r>
      <w:r w:rsidRPr="00157464">
        <w:rPr>
          <w:rFonts w:ascii="Verdana" w:hAnsi="Verdana"/>
          <w:color w:val="333333"/>
          <w:szCs w:val="21"/>
          <w:shd w:val="clear" w:color="auto" w:fill="FFFFFF"/>
        </w:rPr>
        <w:t>可以取消本次</w:t>
      </w:r>
      <w:proofErr w:type="spellStart"/>
      <w:r w:rsidRPr="00157464">
        <w:rPr>
          <w:rFonts w:ascii="Verdana" w:hAnsi="Verdana"/>
          <w:color w:val="333333"/>
          <w:szCs w:val="21"/>
          <w:shd w:val="clear" w:color="auto" w:fill="FFFFFF"/>
        </w:rPr>
        <w:t>ajax</w:t>
      </w:r>
      <w:proofErr w:type="spellEnd"/>
      <w:r w:rsidRPr="00157464">
        <w:rPr>
          <w:rFonts w:ascii="Verdana" w:hAnsi="Verdana"/>
          <w:color w:val="333333"/>
          <w:szCs w:val="21"/>
          <w:shd w:val="clear" w:color="auto" w:fill="FFFFFF"/>
        </w:rPr>
        <w:t>请求。</w:t>
      </w:r>
      <w:proofErr w:type="spellStart"/>
      <w:r w:rsidRPr="00157464">
        <w:rPr>
          <w:rFonts w:ascii="Verdana" w:hAnsi="Verdana"/>
          <w:color w:val="333333"/>
          <w:szCs w:val="21"/>
          <w:shd w:val="clear" w:color="auto" w:fill="FFFFFF"/>
        </w:rPr>
        <w:t>XMLHttpRequest</w:t>
      </w:r>
      <w:proofErr w:type="spellEnd"/>
      <w:r w:rsidRPr="00157464">
        <w:rPr>
          <w:rFonts w:ascii="Verdana" w:hAnsi="Verdana"/>
          <w:color w:val="333333"/>
          <w:szCs w:val="21"/>
          <w:shd w:val="clear" w:color="auto" w:fill="FFFFFF"/>
        </w:rPr>
        <w:t>对象是惟一的参数。</w:t>
      </w:r>
      <w:r w:rsidRPr="00157464">
        <w:rPr>
          <w:rFonts w:ascii="Verdana" w:hAnsi="Verdana"/>
          <w:color w:val="333333"/>
          <w:szCs w:val="21"/>
        </w:rPr>
        <w:br/>
      </w:r>
      <w:r w:rsidRPr="00157464">
        <w:rPr>
          <w:rFonts w:ascii="Verdana" w:hAnsi="Verdana"/>
          <w:color w:val="333333"/>
          <w:szCs w:val="21"/>
          <w:shd w:val="clear" w:color="auto" w:fill="FFFFFF"/>
        </w:rPr>
        <w:t>            function(</w:t>
      </w:r>
      <w:proofErr w:type="spellStart"/>
      <w:r w:rsidRPr="00157464">
        <w:rPr>
          <w:rFonts w:ascii="Verdana" w:hAnsi="Verdana"/>
          <w:color w:val="333333"/>
          <w:szCs w:val="21"/>
          <w:shd w:val="clear" w:color="auto" w:fill="FFFFFF"/>
        </w:rPr>
        <w:t>XMLHttpRequest</w:t>
      </w:r>
      <w:proofErr w:type="spellEnd"/>
      <w:r w:rsidRPr="00157464">
        <w:rPr>
          <w:rFonts w:ascii="Verdana" w:hAnsi="Verdana"/>
          <w:color w:val="333333"/>
          <w:szCs w:val="21"/>
          <w:shd w:val="clear" w:color="auto" w:fill="FFFFFF"/>
        </w:rPr>
        <w:t>){</w:t>
      </w:r>
      <w:r w:rsidRPr="00157464">
        <w:rPr>
          <w:rFonts w:ascii="Verdana" w:hAnsi="Verdana"/>
          <w:color w:val="333333"/>
          <w:szCs w:val="21"/>
        </w:rPr>
        <w:br/>
      </w:r>
      <w:r w:rsidRPr="00157464">
        <w:rPr>
          <w:rFonts w:ascii="Verdana" w:hAnsi="Verdana"/>
          <w:color w:val="333333"/>
          <w:szCs w:val="21"/>
          <w:shd w:val="clear" w:color="auto" w:fill="FFFFFF"/>
        </w:rPr>
        <w:t>               this;   //</w:t>
      </w:r>
      <w:r w:rsidRPr="00157464">
        <w:rPr>
          <w:rFonts w:ascii="Verdana" w:hAnsi="Verdana"/>
          <w:color w:val="333333"/>
          <w:szCs w:val="21"/>
          <w:shd w:val="clear" w:color="auto" w:fill="FFFFFF"/>
        </w:rPr>
        <w:t>调用本次</w:t>
      </w:r>
      <w:proofErr w:type="spellStart"/>
      <w:r w:rsidRPr="00157464">
        <w:rPr>
          <w:rFonts w:ascii="Verdana" w:hAnsi="Verdana"/>
          <w:color w:val="333333"/>
          <w:szCs w:val="21"/>
          <w:shd w:val="clear" w:color="auto" w:fill="FFFFFF"/>
        </w:rPr>
        <w:t>ajax</w:t>
      </w:r>
      <w:proofErr w:type="spellEnd"/>
      <w:r w:rsidRPr="00157464">
        <w:rPr>
          <w:rFonts w:ascii="Verdana" w:hAnsi="Verdana"/>
          <w:color w:val="333333"/>
          <w:szCs w:val="21"/>
          <w:shd w:val="clear" w:color="auto" w:fill="FFFFFF"/>
        </w:rPr>
        <w:t>请求时传递的</w:t>
      </w:r>
      <w:r w:rsidRPr="00157464">
        <w:rPr>
          <w:rFonts w:ascii="Verdana" w:hAnsi="Verdana"/>
          <w:color w:val="333333"/>
          <w:szCs w:val="21"/>
          <w:shd w:val="clear" w:color="auto" w:fill="FFFFFF"/>
        </w:rPr>
        <w:t>options</w:t>
      </w:r>
      <w:r w:rsidRPr="00157464">
        <w:rPr>
          <w:rFonts w:ascii="Verdana" w:hAnsi="Verdana"/>
          <w:color w:val="333333"/>
          <w:szCs w:val="21"/>
          <w:shd w:val="clear" w:color="auto" w:fill="FFFFFF"/>
        </w:rPr>
        <w:t>参数</w:t>
      </w:r>
      <w:r w:rsidRPr="00157464">
        <w:rPr>
          <w:rFonts w:ascii="Verdana" w:hAnsi="Verdana"/>
          <w:color w:val="333333"/>
          <w:szCs w:val="21"/>
        </w:rPr>
        <w:br/>
      </w:r>
      <w:r w:rsidRPr="00157464">
        <w:rPr>
          <w:rFonts w:ascii="Verdana" w:hAnsi="Verdana"/>
          <w:color w:val="333333"/>
          <w:szCs w:val="21"/>
          <w:shd w:val="clear" w:color="auto" w:fill="FFFFFF"/>
        </w:rPr>
        <w:t>            }</w:t>
      </w:r>
      <w:r w:rsidRPr="00157464">
        <w:rPr>
          <w:rFonts w:ascii="Verdana" w:hAnsi="Verdana"/>
          <w:color w:val="333333"/>
          <w:szCs w:val="21"/>
        </w:rPr>
        <w:br/>
      </w:r>
      <w:r w:rsidRPr="00157464">
        <w:rPr>
          <w:rFonts w:ascii="Verdana" w:hAnsi="Verdana"/>
          <w:b/>
          <w:bCs/>
          <w:color w:val="FF6600"/>
          <w:szCs w:val="21"/>
          <w:shd w:val="clear" w:color="auto" w:fill="FFFFFF"/>
        </w:rPr>
        <w:t>complete</w:t>
      </w:r>
      <w:r w:rsidRPr="00157464">
        <w:rPr>
          <w:rFonts w:ascii="Verdana" w:hAnsi="Verdana"/>
          <w:color w:val="333333"/>
          <w:szCs w:val="21"/>
          <w:shd w:val="clear" w:color="auto" w:fill="FFFFFF"/>
        </w:rPr>
        <w:t>：</w:t>
      </w:r>
      <w:r w:rsidRPr="00157464">
        <w:rPr>
          <w:rFonts w:ascii="Verdana" w:hAnsi="Verdana"/>
          <w:color w:val="333333"/>
          <w:szCs w:val="21"/>
        </w:rPr>
        <w:br/>
      </w:r>
      <w:r w:rsidRPr="00157464">
        <w:rPr>
          <w:rFonts w:ascii="Verdana" w:hAnsi="Verdana"/>
          <w:color w:val="333333"/>
          <w:szCs w:val="21"/>
          <w:shd w:val="clear" w:color="auto" w:fill="FFFFFF"/>
        </w:rPr>
        <w:t>要求为</w:t>
      </w:r>
      <w:r w:rsidRPr="00157464">
        <w:rPr>
          <w:rFonts w:ascii="Verdana" w:hAnsi="Verdana"/>
          <w:color w:val="333333"/>
          <w:szCs w:val="21"/>
          <w:shd w:val="clear" w:color="auto" w:fill="FFFFFF"/>
        </w:rPr>
        <w:t>Function</w:t>
      </w:r>
      <w:r w:rsidRPr="00157464">
        <w:rPr>
          <w:rFonts w:ascii="Verdana" w:hAnsi="Verdana"/>
          <w:color w:val="333333"/>
          <w:szCs w:val="21"/>
          <w:shd w:val="clear" w:color="auto" w:fill="FFFFFF"/>
        </w:rPr>
        <w:t>类型的参数，请求完成后调用的回调函数（请求成功或失败时均调用）。参数：</w:t>
      </w:r>
      <w:proofErr w:type="spellStart"/>
      <w:r w:rsidRPr="00157464">
        <w:rPr>
          <w:rFonts w:ascii="Verdana" w:hAnsi="Verdana"/>
          <w:color w:val="333333"/>
          <w:szCs w:val="21"/>
          <w:shd w:val="clear" w:color="auto" w:fill="FFFFFF"/>
        </w:rPr>
        <w:t>XMLHttpRequest</w:t>
      </w:r>
      <w:proofErr w:type="spellEnd"/>
      <w:r w:rsidRPr="00157464">
        <w:rPr>
          <w:rFonts w:ascii="Verdana" w:hAnsi="Verdana"/>
          <w:color w:val="333333"/>
          <w:szCs w:val="21"/>
          <w:shd w:val="clear" w:color="auto" w:fill="FFFFFF"/>
        </w:rPr>
        <w:t>对象和一个描述成功请求类型的字符串。</w:t>
      </w:r>
      <w:r w:rsidRPr="00157464">
        <w:rPr>
          <w:rFonts w:ascii="Verdana" w:hAnsi="Verdana"/>
          <w:color w:val="333333"/>
          <w:szCs w:val="21"/>
        </w:rPr>
        <w:br/>
      </w:r>
      <w:r w:rsidRPr="00157464">
        <w:rPr>
          <w:rFonts w:ascii="Verdana" w:hAnsi="Verdana"/>
          <w:color w:val="333333"/>
          <w:szCs w:val="21"/>
          <w:shd w:val="clear" w:color="auto" w:fill="FFFFFF"/>
        </w:rPr>
        <w:t>          function(</w:t>
      </w:r>
      <w:proofErr w:type="spellStart"/>
      <w:r w:rsidRPr="00157464">
        <w:rPr>
          <w:rFonts w:ascii="Verdana" w:hAnsi="Verdana"/>
          <w:color w:val="333333"/>
          <w:szCs w:val="21"/>
          <w:shd w:val="clear" w:color="auto" w:fill="FFFFFF"/>
        </w:rPr>
        <w:t>XMLHttpRequest</w:t>
      </w:r>
      <w:proofErr w:type="spellEnd"/>
      <w:r w:rsidRPr="00157464">
        <w:rPr>
          <w:rFonts w:ascii="Verdana" w:hAnsi="Verdana"/>
          <w:color w:val="333333"/>
          <w:szCs w:val="21"/>
          <w:shd w:val="clear" w:color="auto" w:fill="FFFFFF"/>
        </w:rPr>
        <w:t xml:space="preserve">, </w:t>
      </w:r>
      <w:proofErr w:type="spellStart"/>
      <w:r w:rsidRPr="00157464">
        <w:rPr>
          <w:rFonts w:ascii="Verdana" w:hAnsi="Verdana"/>
          <w:color w:val="333333"/>
          <w:szCs w:val="21"/>
          <w:shd w:val="clear" w:color="auto" w:fill="FFFFFF"/>
        </w:rPr>
        <w:t>textStatus</w:t>
      </w:r>
      <w:proofErr w:type="spellEnd"/>
      <w:r w:rsidRPr="00157464">
        <w:rPr>
          <w:rFonts w:ascii="Verdana" w:hAnsi="Verdana"/>
          <w:color w:val="333333"/>
          <w:szCs w:val="21"/>
          <w:shd w:val="clear" w:color="auto" w:fill="FFFFFF"/>
        </w:rPr>
        <w:t>){</w:t>
      </w:r>
      <w:r w:rsidRPr="00157464">
        <w:rPr>
          <w:rFonts w:ascii="Verdana" w:hAnsi="Verdana"/>
          <w:color w:val="333333"/>
          <w:szCs w:val="21"/>
        </w:rPr>
        <w:br/>
      </w:r>
      <w:r w:rsidRPr="00157464">
        <w:rPr>
          <w:rFonts w:ascii="Verdana" w:hAnsi="Verdana"/>
          <w:color w:val="333333"/>
          <w:szCs w:val="21"/>
          <w:shd w:val="clear" w:color="auto" w:fill="FFFFFF"/>
        </w:rPr>
        <w:t>             this;    //</w:t>
      </w:r>
      <w:r w:rsidRPr="00157464">
        <w:rPr>
          <w:rFonts w:ascii="Verdana" w:hAnsi="Verdana"/>
          <w:color w:val="333333"/>
          <w:szCs w:val="21"/>
          <w:shd w:val="clear" w:color="auto" w:fill="FFFFFF"/>
        </w:rPr>
        <w:t>调用本次</w:t>
      </w:r>
      <w:proofErr w:type="spellStart"/>
      <w:r w:rsidRPr="00157464">
        <w:rPr>
          <w:rFonts w:ascii="Verdana" w:hAnsi="Verdana"/>
          <w:color w:val="333333"/>
          <w:szCs w:val="21"/>
          <w:shd w:val="clear" w:color="auto" w:fill="FFFFFF"/>
        </w:rPr>
        <w:t>ajax</w:t>
      </w:r>
      <w:proofErr w:type="spellEnd"/>
      <w:r w:rsidRPr="00157464">
        <w:rPr>
          <w:rFonts w:ascii="Verdana" w:hAnsi="Verdana"/>
          <w:color w:val="333333"/>
          <w:szCs w:val="21"/>
          <w:shd w:val="clear" w:color="auto" w:fill="FFFFFF"/>
        </w:rPr>
        <w:t>请求时传递的</w:t>
      </w:r>
      <w:r w:rsidRPr="00157464">
        <w:rPr>
          <w:rFonts w:ascii="Verdana" w:hAnsi="Verdana"/>
          <w:color w:val="333333"/>
          <w:szCs w:val="21"/>
          <w:shd w:val="clear" w:color="auto" w:fill="FFFFFF"/>
        </w:rPr>
        <w:t>options</w:t>
      </w:r>
      <w:r w:rsidRPr="00157464">
        <w:rPr>
          <w:rFonts w:ascii="Verdana" w:hAnsi="Verdana"/>
          <w:color w:val="333333"/>
          <w:szCs w:val="21"/>
          <w:shd w:val="clear" w:color="auto" w:fill="FFFFFF"/>
        </w:rPr>
        <w:t>参数</w:t>
      </w:r>
      <w:r w:rsidRPr="00157464">
        <w:rPr>
          <w:rFonts w:ascii="Verdana" w:hAnsi="Verdana"/>
          <w:color w:val="333333"/>
          <w:szCs w:val="21"/>
        </w:rPr>
        <w:br/>
      </w:r>
      <w:r w:rsidRPr="00157464">
        <w:rPr>
          <w:rFonts w:ascii="Verdana" w:hAnsi="Verdana"/>
          <w:color w:val="333333"/>
          <w:szCs w:val="21"/>
          <w:shd w:val="clear" w:color="auto" w:fill="FFFFFF"/>
        </w:rPr>
        <w:t>          }</w:t>
      </w:r>
    </w:p>
    <w:p w:rsidR="001625EE" w:rsidRDefault="001625EE" w:rsidP="00176F5D"/>
    <w:p w:rsidR="00F56A22" w:rsidRDefault="00F56A22" w:rsidP="00F56A22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、后台实例代码</w:t>
      </w:r>
    </w:p>
    <w:p w:rsidR="00A90FA1" w:rsidRPr="00A90FA1" w:rsidRDefault="00A90FA1" w:rsidP="00A90FA1">
      <w:pPr>
        <w:pStyle w:val="code2"/>
      </w:pPr>
      <w:r w:rsidRPr="00A90FA1">
        <w:rPr>
          <w:rFonts w:hint="eastAsia"/>
          <w:color w:val="0000B2"/>
        </w:rPr>
        <w:t>@</w:t>
      </w:r>
      <w:proofErr w:type="spellStart"/>
      <w:r w:rsidRPr="00A90FA1">
        <w:rPr>
          <w:rFonts w:hint="eastAsia"/>
          <w:color w:val="0000B2"/>
        </w:rPr>
        <w:t>app.route</w:t>
      </w:r>
      <w:proofErr w:type="spellEnd"/>
      <w:r w:rsidRPr="00A90FA1">
        <w:rPr>
          <w:rFonts w:hint="eastAsia"/>
        </w:rPr>
        <w:t>(</w:t>
      </w:r>
      <w:r w:rsidRPr="00A90FA1">
        <w:rPr>
          <w:rFonts w:hint="eastAsia"/>
          <w:b/>
          <w:bCs/>
          <w:color w:val="008080"/>
        </w:rPr>
        <w:t>'/</w:t>
      </w:r>
      <w:proofErr w:type="spellStart"/>
      <w:r w:rsidRPr="00A90FA1">
        <w:rPr>
          <w:rFonts w:hint="eastAsia"/>
          <w:b/>
          <w:bCs/>
          <w:color w:val="008080"/>
        </w:rPr>
        <w:t>getUser</w:t>
      </w:r>
      <w:proofErr w:type="spellEnd"/>
      <w:r w:rsidRPr="00A90FA1">
        <w:rPr>
          <w:rFonts w:hint="eastAsia"/>
          <w:b/>
          <w:bCs/>
          <w:color w:val="008080"/>
        </w:rPr>
        <w:t>'</w:t>
      </w:r>
      <w:r w:rsidRPr="00A90FA1">
        <w:rPr>
          <w:rFonts w:hint="eastAsia"/>
        </w:rPr>
        <w:t xml:space="preserve">,  </w:t>
      </w:r>
      <w:r w:rsidRPr="00A90FA1">
        <w:rPr>
          <w:rFonts w:hint="eastAsia"/>
          <w:color w:val="660099"/>
        </w:rPr>
        <w:t>methods</w:t>
      </w:r>
      <w:r w:rsidRPr="00A90FA1">
        <w:rPr>
          <w:rFonts w:hint="eastAsia"/>
        </w:rPr>
        <w:t>=[</w:t>
      </w:r>
      <w:r w:rsidRPr="00A90FA1">
        <w:rPr>
          <w:rFonts w:hint="eastAsia"/>
          <w:b/>
          <w:bCs/>
          <w:color w:val="008080"/>
        </w:rPr>
        <w:t>'POST'</w:t>
      </w:r>
      <w:r w:rsidRPr="00A90FA1">
        <w:rPr>
          <w:rFonts w:hint="eastAsia"/>
        </w:rPr>
        <w:t>])</w:t>
      </w:r>
      <w:r w:rsidRPr="00A90FA1">
        <w:rPr>
          <w:rFonts w:hint="eastAsia"/>
        </w:rPr>
        <w:br/>
      </w:r>
      <w:proofErr w:type="spellStart"/>
      <w:r w:rsidRPr="00A90FA1">
        <w:rPr>
          <w:rFonts w:hint="eastAsia"/>
          <w:b/>
          <w:bCs/>
          <w:color w:val="000080"/>
        </w:rPr>
        <w:t>def</w:t>
      </w:r>
      <w:proofErr w:type="spellEnd"/>
      <w:r w:rsidRPr="00A90FA1">
        <w:rPr>
          <w:rFonts w:hint="eastAsia"/>
          <w:b/>
          <w:bCs/>
          <w:color w:val="000080"/>
        </w:rPr>
        <w:t xml:space="preserve"> </w:t>
      </w:r>
      <w:proofErr w:type="spellStart"/>
      <w:r w:rsidRPr="00A90FA1">
        <w:rPr>
          <w:rFonts w:hint="eastAsia"/>
        </w:rPr>
        <w:t>getUser</w:t>
      </w:r>
      <w:proofErr w:type="spellEnd"/>
      <w:r w:rsidRPr="00A90FA1">
        <w:rPr>
          <w:rFonts w:hint="eastAsia"/>
        </w:rPr>
        <w:t>():</w:t>
      </w:r>
      <w:r w:rsidRPr="00A90FA1">
        <w:rPr>
          <w:rFonts w:hint="eastAsia"/>
        </w:rPr>
        <w:br/>
        <w:t xml:space="preserve">    </w:t>
      </w:r>
      <w:r w:rsidRPr="00A90FA1">
        <w:rPr>
          <w:rFonts w:hint="eastAsia"/>
          <w:color w:val="808080"/>
        </w:rPr>
        <w:t xml:space="preserve">id </w:t>
      </w:r>
      <w:r w:rsidRPr="00A90FA1">
        <w:rPr>
          <w:rFonts w:hint="eastAsia"/>
        </w:rPr>
        <w:t xml:space="preserve">= </w:t>
      </w:r>
      <w:proofErr w:type="spellStart"/>
      <w:r w:rsidRPr="00A90FA1">
        <w:rPr>
          <w:rFonts w:hint="eastAsia"/>
        </w:rPr>
        <w:t>request.form</w:t>
      </w:r>
      <w:proofErr w:type="spellEnd"/>
      <w:r w:rsidRPr="00A90FA1">
        <w:rPr>
          <w:rFonts w:hint="eastAsia"/>
        </w:rPr>
        <w:t>[</w:t>
      </w:r>
      <w:r w:rsidRPr="00A90FA1">
        <w:rPr>
          <w:rFonts w:hint="eastAsia"/>
          <w:b/>
          <w:bCs/>
          <w:color w:val="008080"/>
        </w:rPr>
        <w:t>'id'</w:t>
      </w:r>
      <w:r w:rsidRPr="00A90FA1">
        <w:rPr>
          <w:rFonts w:hint="eastAsia"/>
        </w:rPr>
        <w:t>]</w:t>
      </w:r>
      <w:r w:rsidRPr="00A90FA1">
        <w:rPr>
          <w:rFonts w:hint="eastAsia"/>
        </w:rPr>
        <w:br/>
      </w:r>
      <w:r w:rsidRPr="00A90FA1">
        <w:rPr>
          <w:rFonts w:hint="eastAsia"/>
        </w:rPr>
        <w:br/>
        <w:t xml:space="preserve">    </w:t>
      </w:r>
      <w:r w:rsidRPr="00A90FA1">
        <w:rPr>
          <w:rFonts w:hint="eastAsia"/>
          <w:i/>
          <w:iCs/>
          <w:color w:val="808080"/>
        </w:rPr>
        <w:t xml:space="preserve"># </w:t>
      </w:r>
      <w:r w:rsidRPr="00A90FA1">
        <w:rPr>
          <w:rFonts w:hint="eastAsia"/>
          <w:i/>
          <w:iCs/>
          <w:color w:val="808080"/>
        </w:rPr>
        <w:t>通常情况这里要根据</w:t>
      </w:r>
      <w:r w:rsidRPr="00A90FA1">
        <w:rPr>
          <w:rFonts w:hint="eastAsia"/>
          <w:i/>
          <w:iCs/>
          <w:color w:val="808080"/>
        </w:rPr>
        <w:t>id</w:t>
      </w:r>
      <w:r w:rsidRPr="00A90FA1">
        <w:rPr>
          <w:rFonts w:hint="eastAsia"/>
          <w:i/>
          <w:iCs/>
          <w:color w:val="808080"/>
        </w:rPr>
        <w:t>读取数据库得到用户的数据，这里仅仅模拟数据</w:t>
      </w:r>
      <w:r w:rsidRPr="00A90FA1">
        <w:rPr>
          <w:rFonts w:hint="eastAsia"/>
          <w:i/>
          <w:iCs/>
          <w:color w:val="808080"/>
        </w:rPr>
        <w:br/>
        <w:t xml:space="preserve">    </w:t>
      </w:r>
      <w:proofErr w:type="spellStart"/>
      <w:r w:rsidRPr="00A90FA1">
        <w:rPr>
          <w:rFonts w:hint="eastAsia"/>
        </w:rPr>
        <w:t>userInfo</w:t>
      </w:r>
      <w:proofErr w:type="spellEnd"/>
      <w:r w:rsidRPr="00A90FA1">
        <w:rPr>
          <w:rFonts w:hint="eastAsia"/>
        </w:rPr>
        <w:t xml:space="preserve"> = {</w:t>
      </w:r>
      <w:r w:rsidRPr="00A90FA1">
        <w:rPr>
          <w:rFonts w:hint="eastAsia"/>
        </w:rPr>
        <w:br/>
        <w:t xml:space="preserve">        </w:t>
      </w:r>
      <w:r w:rsidRPr="00A90FA1">
        <w:rPr>
          <w:rFonts w:hint="eastAsia"/>
          <w:b/>
          <w:bCs/>
          <w:color w:val="008080"/>
        </w:rPr>
        <w:t>'name'</w:t>
      </w:r>
      <w:r w:rsidRPr="00A90FA1">
        <w:rPr>
          <w:rFonts w:hint="eastAsia"/>
        </w:rPr>
        <w:t>:</w:t>
      </w:r>
      <w:r w:rsidRPr="00A90FA1">
        <w:rPr>
          <w:rFonts w:hint="eastAsia"/>
          <w:b/>
          <w:bCs/>
          <w:color w:val="008080"/>
        </w:rPr>
        <w:t>'</w:t>
      </w:r>
      <w:r w:rsidRPr="00A90FA1">
        <w:rPr>
          <w:rFonts w:hint="eastAsia"/>
          <w:b/>
          <w:bCs/>
          <w:color w:val="008080"/>
        </w:rPr>
        <w:t>张三</w:t>
      </w:r>
      <w:r w:rsidRPr="00A90FA1">
        <w:rPr>
          <w:rFonts w:hint="eastAsia"/>
          <w:b/>
          <w:bCs/>
          <w:color w:val="008080"/>
        </w:rPr>
        <w:t>'</w:t>
      </w:r>
      <w:r w:rsidRPr="00A90FA1">
        <w:rPr>
          <w:rFonts w:hint="eastAsia"/>
        </w:rPr>
        <w:t>,</w:t>
      </w:r>
      <w:r w:rsidRPr="00A90FA1">
        <w:rPr>
          <w:rFonts w:hint="eastAsia"/>
        </w:rPr>
        <w:br/>
        <w:t xml:space="preserve">        </w:t>
      </w:r>
      <w:r w:rsidRPr="00A90FA1">
        <w:rPr>
          <w:rFonts w:hint="eastAsia"/>
          <w:b/>
          <w:bCs/>
          <w:color w:val="008080"/>
        </w:rPr>
        <w:t>'age'</w:t>
      </w:r>
      <w:r w:rsidRPr="00A90FA1">
        <w:rPr>
          <w:rFonts w:hint="eastAsia"/>
        </w:rPr>
        <w:t>:</w:t>
      </w:r>
      <w:r w:rsidRPr="00A90FA1">
        <w:rPr>
          <w:rFonts w:hint="eastAsia"/>
          <w:b/>
          <w:bCs/>
          <w:color w:val="008080"/>
        </w:rPr>
        <w:t>'20'</w:t>
      </w:r>
      <w:r w:rsidRPr="00A90FA1">
        <w:rPr>
          <w:rFonts w:hint="eastAsia"/>
          <w:b/>
          <w:bCs/>
          <w:color w:val="008080"/>
        </w:rPr>
        <w:br/>
        <w:t xml:space="preserve">    </w:t>
      </w:r>
      <w:r w:rsidRPr="00A90FA1">
        <w:rPr>
          <w:rFonts w:hint="eastAsia"/>
        </w:rPr>
        <w:t>}</w:t>
      </w:r>
      <w:r w:rsidRPr="00A90FA1">
        <w:rPr>
          <w:rFonts w:hint="eastAsia"/>
        </w:rPr>
        <w:br/>
      </w:r>
      <w:r w:rsidRPr="00A90FA1">
        <w:rPr>
          <w:rFonts w:hint="eastAsia"/>
        </w:rPr>
        <w:br/>
        <w:t xml:space="preserve">    ret = </w:t>
      </w:r>
      <w:proofErr w:type="spellStart"/>
      <w:r w:rsidRPr="00A90FA1">
        <w:rPr>
          <w:rFonts w:hint="eastAsia"/>
        </w:rPr>
        <w:t>jsonify</w:t>
      </w:r>
      <w:proofErr w:type="spellEnd"/>
      <w:r w:rsidRPr="00A90FA1">
        <w:rPr>
          <w:rFonts w:hint="eastAsia"/>
        </w:rPr>
        <w:t>(</w:t>
      </w:r>
      <w:r w:rsidRPr="00A90FA1">
        <w:rPr>
          <w:rFonts w:hint="eastAsia"/>
          <w:color w:val="660099"/>
        </w:rPr>
        <w:t>ret</w:t>
      </w:r>
      <w:r w:rsidRPr="00A90FA1">
        <w:rPr>
          <w:rFonts w:hint="eastAsia"/>
        </w:rPr>
        <w:t>=</w:t>
      </w:r>
      <w:r w:rsidRPr="00A90FA1">
        <w:rPr>
          <w:rFonts w:hint="eastAsia"/>
          <w:color w:val="0000FF"/>
        </w:rPr>
        <w:t>1</w:t>
      </w:r>
      <w:r w:rsidRPr="00A90FA1">
        <w:rPr>
          <w:rFonts w:hint="eastAsia"/>
        </w:rPr>
        <w:t xml:space="preserve">, </w:t>
      </w:r>
      <w:r w:rsidRPr="00A90FA1">
        <w:rPr>
          <w:rFonts w:hint="eastAsia"/>
          <w:color w:val="660099"/>
        </w:rPr>
        <w:t xml:space="preserve">detail </w:t>
      </w:r>
      <w:r w:rsidRPr="00A90FA1">
        <w:rPr>
          <w:rFonts w:hint="eastAsia"/>
        </w:rPr>
        <w:t xml:space="preserve">= </w:t>
      </w:r>
      <w:proofErr w:type="spellStart"/>
      <w:r w:rsidRPr="00A90FA1">
        <w:rPr>
          <w:rFonts w:hint="eastAsia"/>
        </w:rPr>
        <w:t>userInfo</w:t>
      </w:r>
      <w:proofErr w:type="spellEnd"/>
      <w:r w:rsidRPr="00A90FA1">
        <w:rPr>
          <w:rFonts w:hint="eastAsia"/>
        </w:rPr>
        <w:t>)</w:t>
      </w:r>
      <w:r w:rsidRPr="00A90FA1">
        <w:rPr>
          <w:rFonts w:hint="eastAsia"/>
        </w:rPr>
        <w:br/>
        <w:t xml:space="preserve">    </w:t>
      </w:r>
      <w:r w:rsidRPr="00A90FA1">
        <w:rPr>
          <w:rFonts w:hint="eastAsia"/>
          <w:b/>
          <w:bCs/>
          <w:color w:val="000080"/>
        </w:rPr>
        <w:t xml:space="preserve">return </w:t>
      </w:r>
      <w:r w:rsidRPr="00A90FA1">
        <w:rPr>
          <w:rFonts w:hint="eastAsia"/>
        </w:rPr>
        <w:t>ret</w:t>
      </w:r>
    </w:p>
    <w:p w:rsidR="00F56A22" w:rsidRDefault="00F56A22" w:rsidP="00176F5D"/>
    <w:p w:rsidR="00A90FA1" w:rsidRDefault="00A90FA1" w:rsidP="00176F5D">
      <w:r>
        <w:rPr>
          <w:rFonts w:hint="eastAsia"/>
        </w:rPr>
        <w:t>访问效果：</w:t>
      </w:r>
    </w:p>
    <w:p w:rsidR="00A90FA1" w:rsidRDefault="00A90FA1" w:rsidP="00176F5D">
      <w:r>
        <w:rPr>
          <w:noProof/>
        </w:rPr>
        <w:drawing>
          <wp:inline distT="0" distB="0" distL="0" distR="0" wp14:anchorId="5F0EB379" wp14:editId="5207FFCC">
            <wp:extent cx="4743450" cy="17526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175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0FA1" w:rsidRDefault="00A90FA1" w:rsidP="00176F5D"/>
    <w:p w:rsidR="00A90FA1" w:rsidRDefault="00A90FA1" w:rsidP="00176F5D"/>
    <w:p w:rsidR="00A90FA1" w:rsidRDefault="00A90FA1" w:rsidP="00176F5D"/>
    <w:sectPr w:rsidR="00A90FA1" w:rsidSect="002B19EB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pgSz w:w="11906" w:h="16838"/>
      <w:pgMar w:top="779" w:right="1800" w:bottom="779" w:left="1800" w:header="851" w:footer="74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F2853" w:rsidRDefault="00CF2853" w:rsidP="00561ECF">
      <w:r>
        <w:separator/>
      </w:r>
    </w:p>
  </w:endnote>
  <w:endnote w:type="continuationSeparator" w:id="0">
    <w:p w:rsidR="00CF2853" w:rsidRDefault="00CF2853" w:rsidP="00561EC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625EE" w:rsidRDefault="001625EE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625EE" w:rsidRDefault="001625EE">
    <w:pPr>
      <w:pStyle w:val="a6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625EE" w:rsidRDefault="001625EE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F2853" w:rsidRDefault="00CF2853" w:rsidP="00561ECF">
      <w:r>
        <w:separator/>
      </w:r>
    </w:p>
  </w:footnote>
  <w:footnote w:type="continuationSeparator" w:id="0">
    <w:p w:rsidR="00CF2853" w:rsidRDefault="00CF2853" w:rsidP="00561EC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625EE" w:rsidRDefault="001625EE">
    <w:pPr>
      <w:pStyle w:val="a5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E22C4" w:rsidRDefault="004E22C4" w:rsidP="001625EE">
    <w:pPr>
      <w:pStyle w:val="a5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625EE" w:rsidRDefault="001625EE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7693F91"/>
    <w:multiLevelType w:val="singleLevel"/>
    <w:tmpl w:val="97693F91"/>
    <w:lvl w:ilvl="0">
      <w:start w:val="1"/>
      <w:numFmt w:val="decimal"/>
      <w:suff w:val="nothing"/>
      <w:lvlText w:val="%1、"/>
      <w:lvlJc w:val="left"/>
      <w:rPr>
        <w:rFonts w:cs="Times New Roman"/>
      </w:rPr>
    </w:lvl>
  </w:abstractNum>
  <w:abstractNum w:abstractNumId="1">
    <w:nsid w:val="01E32051"/>
    <w:multiLevelType w:val="hybridMultilevel"/>
    <w:tmpl w:val="0CCC3324"/>
    <w:lvl w:ilvl="0" w:tplc="6AA6ED3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9984D0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A66A8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4FA7CC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30004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F8A3B8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4EEC29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0486B4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B6CEA5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">
    <w:nsid w:val="02ED6E07"/>
    <w:multiLevelType w:val="hybridMultilevel"/>
    <w:tmpl w:val="C0400DD0"/>
    <w:lvl w:ilvl="0" w:tplc="56EABC1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AFC6BB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71CD79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23C93D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D504E6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528EEB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A926F7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48C1B3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CAE059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>
    <w:nsid w:val="08C50FF0"/>
    <w:multiLevelType w:val="hybridMultilevel"/>
    <w:tmpl w:val="4A946E92"/>
    <w:lvl w:ilvl="0" w:tplc="529CBFD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AE028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AFE95A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512454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7C0E2C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27C65E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E2B61BA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0E2F6B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970D73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>
    <w:nsid w:val="08CC3950"/>
    <w:multiLevelType w:val="multilevel"/>
    <w:tmpl w:val="C51444E2"/>
    <w:lvl w:ilvl="0">
      <w:start w:val="1"/>
      <w:numFmt w:val="decimal"/>
      <w:lvlText w:val="%1"/>
      <w:lvlJc w:val="left"/>
      <w:pPr>
        <w:ind w:left="405" w:hanging="405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cs="Times New Roman" w:hint="default"/>
      </w:rPr>
    </w:lvl>
  </w:abstractNum>
  <w:abstractNum w:abstractNumId="5">
    <w:nsid w:val="097219B8"/>
    <w:multiLevelType w:val="hybridMultilevel"/>
    <w:tmpl w:val="96FA9572"/>
    <w:lvl w:ilvl="0" w:tplc="CE7621A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D069C7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944549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956BD2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FBA0F2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1BC8A7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55C556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0F822A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F00E44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>
    <w:nsid w:val="0A371EF0"/>
    <w:multiLevelType w:val="multilevel"/>
    <w:tmpl w:val="346A3F42"/>
    <w:lvl w:ilvl="0">
      <w:start w:val="1"/>
      <w:numFmt w:val="decimal"/>
      <w:lvlText w:val="%1"/>
      <w:lvlJc w:val="left"/>
      <w:pPr>
        <w:ind w:left="405" w:hanging="405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cs="Times New Roman" w:hint="default"/>
      </w:rPr>
    </w:lvl>
  </w:abstractNum>
  <w:abstractNum w:abstractNumId="7">
    <w:nsid w:val="0CF849BB"/>
    <w:multiLevelType w:val="hybridMultilevel"/>
    <w:tmpl w:val="A9743086"/>
    <w:lvl w:ilvl="0" w:tplc="0D32863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6F2910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5C6B9A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796A23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20AAB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8B607E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61C7EB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58461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469A159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>
    <w:nsid w:val="0D6511DE"/>
    <w:multiLevelType w:val="multilevel"/>
    <w:tmpl w:val="3BC093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11744C97"/>
    <w:multiLevelType w:val="hybridMultilevel"/>
    <w:tmpl w:val="0A8E5F7E"/>
    <w:lvl w:ilvl="0" w:tplc="FA24D7E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FBE8B2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A6C2E65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B924A5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5DE333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E2048C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D6859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58E02A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390E438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>
    <w:nsid w:val="121D1D44"/>
    <w:multiLevelType w:val="hybridMultilevel"/>
    <w:tmpl w:val="FC7E244C"/>
    <w:lvl w:ilvl="0" w:tplc="D9F2AB9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E3835B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CE85E7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4004308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A0006F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1B225A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AD507FF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7E2231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3A637E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1">
    <w:nsid w:val="131D6C0B"/>
    <w:multiLevelType w:val="multilevel"/>
    <w:tmpl w:val="5EB6DB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1861652F"/>
    <w:multiLevelType w:val="hybridMultilevel"/>
    <w:tmpl w:val="1E306A90"/>
    <w:lvl w:ilvl="0" w:tplc="B7BC3D5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B6E28B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678DD8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94883F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8D6561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66A684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EB23D9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2C21D5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EB8015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3">
    <w:nsid w:val="1A561CB0"/>
    <w:multiLevelType w:val="multilevel"/>
    <w:tmpl w:val="9CF83DF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1B122933"/>
    <w:multiLevelType w:val="hybridMultilevel"/>
    <w:tmpl w:val="84C4D6B4"/>
    <w:lvl w:ilvl="0" w:tplc="5914C4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2AE970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8723EA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090080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E1A363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328D71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2E4D44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5E4F97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178A48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5">
    <w:nsid w:val="1C592BBA"/>
    <w:multiLevelType w:val="hybridMultilevel"/>
    <w:tmpl w:val="4F1C5548"/>
    <w:lvl w:ilvl="0" w:tplc="02723D3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686E9C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76C9B7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8268CA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39CF8D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8E6BC5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068D00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310B90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B386FB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6">
    <w:nsid w:val="202C743C"/>
    <w:multiLevelType w:val="hybridMultilevel"/>
    <w:tmpl w:val="0910130C"/>
    <w:lvl w:ilvl="0" w:tplc="04090001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6860A1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B02C96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915C000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933E29F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EFE4AAC2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5102175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16CC8D0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84B496A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23692E3C"/>
    <w:multiLevelType w:val="hybridMultilevel"/>
    <w:tmpl w:val="D8A6F1FA"/>
    <w:lvl w:ilvl="0" w:tplc="C11CDC7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CD28F8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8C2C57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6E4B6B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37EC8F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0FE742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180B63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70452E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3C4F10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>
    <w:nsid w:val="24B14E46"/>
    <w:multiLevelType w:val="hybridMultilevel"/>
    <w:tmpl w:val="1E1EA830"/>
    <w:lvl w:ilvl="0" w:tplc="E3C6B0B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BB6489D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82CCD8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B96F18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6B4CDE5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60EFDF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80AD4B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770AA8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A70AC8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>
    <w:nsid w:val="287A0CFD"/>
    <w:multiLevelType w:val="multilevel"/>
    <w:tmpl w:val="15AE0656"/>
    <w:lvl w:ilvl="0">
      <w:start w:val="1"/>
      <w:numFmt w:val="decimal"/>
      <w:lvlText w:val="%1"/>
      <w:lvlJc w:val="left"/>
      <w:pPr>
        <w:ind w:left="405" w:hanging="405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cs="Times New Roman" w:hint="default"/>
      </w:rPr>
    </w:lvl>
  </w:abstractNum>
  <w:abstractNum w:abstractNumId="20">
    <w:nsid w:val="28DC43E0"/>
    <w:multiLevelType w:val="hybridMultilevel"/>
    <w:tmpl w:val="74229962"/>
    <w:lvl w:ilvl="0" w:tplc="E54C43F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35ABEB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0B2CE6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295E4E3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D344CB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6BFE66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F7429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51C0D4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4B25EF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1">
    <w:nsid w:val="2A0962EE"/>
    <w:multiLevelType w:val="hybridMultilevel"/>
    <w:tmpl w:val="3C305E2A"/>
    <w:lvl w:ilvl="0" w:tplc="05F28AA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62255E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1CE7E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44A1AD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0EEC87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940E39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956A19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12E2D0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7B45C8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2">
    <w:nsid w:val="2A0A0D00"/>
    <w:multiLevelType w:val="multilevel"/>
    <w:tmpl w:val="C51444E2"/>
    <w:lvl w:ilvl="0">
      <w:start w:val="1"/>
      <w:numFmt w:val="decimal"/>
      <w:lvlText w:val="%1"/>
      <w:lvlJc w:val="left"/>
      <w:pPr>
        <w:ind w:left="405" w:hanging="405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cs="Times New Roman" w:hint="default"/>
      </w:rPr>
    </w:lvl>
  </w:abstractNum>
  <w:abstractNum w:abstractNumId="23">
    <w:nsid w:val="2DD90FB5"/>
    <w:multiLevelType w:val="hybridMultilevel"/>
    <w:tmpl w:val="66F66D8E"/>
    <w:lvl w:ilvl="0" w:tplc="52866EC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31E790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35EE46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6444F8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505082B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B18B34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02E18C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5DAA61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0620AE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4">
    <w:nsid w:val="2FA3332D"/>
    <w:multiLevelType w:val="hybridMultilevel"/>
    <w:tmpl w:val="276CA282"/>
    <w:lvl w:ilvl="0" w:tplc="D0B89CF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28E976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DF2159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F9C4E1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B121FB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40CD74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E9A31A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B30912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536F3E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5">
    <w:nsid w:val="311D590A"/>
    <w:multiLevelType w:val="hybridMultilevel"/>
    <w:tmpl w:val="5B04462A"/>
    <w:lvl w:ilvl="0" w:tplc="2EF8655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C2ACE6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37E2CA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E5AF5F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8E0F41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E6E099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348ACA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DA4AE11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0C08C7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>
    <w:nsid w:val="33DD53B9"/>
    <w:multiLevelType w:val="hybridMultilevel"/>
    <w:tmpl w:val="57DC2D62"/>
    <w:lvl w:ilvl="0" w:tplc="9170149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754072E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BFC8AC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ABA8AA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A3C9D7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51693E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6443A1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870A8E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D683F9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7">
    <w:nsid w:val="34460E87"/>
    <w:multiLevelType w:val="hybridMultilevel"/>
    <w:tmpl w:val="FFA29CC6"/>
    <w:lvl w:ilvl="0" w:tplc="D180CDB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4DE6A4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5F60D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4045D4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F54CBF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FCAD8C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DDE3F0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FBA738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0C0F6C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8">
    <w:nsid w:val="3512277F"/>
    <w:multiLevelType w:val="hybridMultilevel"/>
    <w:tmpl w:val="EB0CE962"/>
    <w:lvl w:ilvl="0" w:tplc="1370FC7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950FE7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8E4802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0BE011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550B97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DCE547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E0E2ED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9FC238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3C4100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9">
    <w:nsid w:val="379B707C"/>
    <w:multiLevelType w:val="hybridMultilevel"/>
    <w:tmpl w:val="1950537C"/>
    <w:lvl w:ilvl="0" w:tplc="4CAA676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C77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B62EDD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30EDF3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45E77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02A6EB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944BCF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286CE9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322722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0">
    <w:nsid w:val="40EA114A"/>
    <w:multiLevelType w:val="hybridMultilevel"/>
    <w:tmpl w:val="08D88D0C"/>
    <w:lvl w:ilvl="0" w:tplc="9A98306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4E28F0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686618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550DD7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8CE354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A5E846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BFA9D4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C4E4BE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0BC7E1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1">
    <w:nsid w:val="46446D73"/>
    <w:multiLevelType w:val="hybridMultilevel"/>
    <w:tmpl w:val="53E63874"/>
    <w:lvl w:ilvl="0" w:tplc="1932F58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442471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8A438A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7F4E57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C46AEC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4603E1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D72CA7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5965D4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BE6599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2">
    <w:nsid w:val="46BD726B"/>
    <w:multiLevelType w:val="hybridMultilevel"/>
    <w:tmpl w:val="620E3B78"/>
    <w:lvl w:ilvl="0" w:tplc="F6606A4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E3C78F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94CE29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602A23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0F01A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F602EB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0ECABD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226E86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186D9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3">
    <w:nsid w:val="4AE91C49"/>
    <w:multiLevelType w:val="hybridMultilevel"/>
    <w:tmpl w:val="81EE2FE2"/>
    <w:lvl w:ilvl="0" w:tplc="4F48CDD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CB47DB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D8802C2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D44E24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C222B7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BEA31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A1035D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8E6086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938215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4">
    <w:nsid w:val="529D1811"/>
    <w:multiLevelType w:val="hybridMultilevel"/>
    <w:tmpl w:val="EC10ACB8"/>
    <w:lvl w:ilvl="0" w:tplc="B5AAEF4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B405E04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C5CE7B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26F48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25CEDC6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31AC4E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672981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7A245E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8ECFE8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5">
    <w:nsid w:val="53E25A97"/>
    <w:multiLevelType w:val="multilevel"/>
    <w:tmpl w:val="339A0A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>
    <w:nsid w:val="59E9114D"/>
    <w:multiLevelType w:val="hybridMultilevel"/>
    <w:tmpl w:val="F7E6DEA4"/>
    <w:lvl w:ilvl="0" w:tplc="BA8C1ED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80F0102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438FDF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889C452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584CE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C76022A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59455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9F16B23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664A5A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7">
    <w:nsid w:val="64501C7C"/>
    <w:multiLevelType w:val="hybridMultilevel"/>
    <w:tmpl w:val="F786874A"/>
    <w:lvl w:ilvl="0" w:tplc="9D84782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6122F6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2842CDF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C566733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FF34F5F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DC2E53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532F55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0402B7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974BB8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8">
    <w:nsid w:val="677950E6"/>
    <w:multiLevelType w:val="hybridMultilevel"/>
    <w:tmpl w:val="78526426"/>
    <w:lvl w:ilvl="0" w:tplc="A07AE43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BEC58E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12C765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65635F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0FA466D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08ABE3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28E88F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A241E3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0F8582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9">
    <w:nsid w:val="6ACA2039"/>
    <w:multiLevelType w:val="hybridMultilevel"/>
    <w:tmpl w:val="A42CC316"/>
    <w:lvl w:ilvl="0" w:tplc="DAB4A3C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448D4F2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C1225B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918229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564936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49EC74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FAF086F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4F2E39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E76D50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0">
    <w:nsid w:val="70ED718B"/>
    <w:multiLevelType w:val="hybridMultilevel"/>
    <w:tmpl w:val="46D86092"/>
    <w:lvl w:ilvl="0" w:tplc="287A591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18E077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8A41EC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A4F4A7E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CAC4AD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C2A49C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B55E4FB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7DB622F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58CB90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1">
    <w:nsid w:val="72A86294"/>
    <w:multiLevelType w:val="hybridMultilevel"/>
    <w:tmpl w:val="208ACDF4"/>
    <w:lvl w:ilvl="0" w:tplc="8E38687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E2A206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344FEB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6DE43B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18267A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BDE2125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28106DF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884663E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2F0DDC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2">
    <w:nsid w:val="788F4BE4"/>
    <w:multiLevelType w:val="hybridMultilevel"/>
    <w:tmpl w:val="4104A19A"/>
    <w:lvl w:ilvl="0" w:tplc="FD183F2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BAEF34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708EA7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5DC2AA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72048BA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5B24E6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7BAD48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7E859A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0DEFD5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3">
    <w:nsid w:val="7AFE348A"/>
    <w:multiLevelType w:val="multilevel"/>
    <w:tmpl w:val="85F2FF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4">
    <w:nsid w:val="7E026118"/>
    <w:multiLevelType w:val="multilevel"/>
    <w:tmpl w:val="5CE2E4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5">
    <w:nsid w:val="7EF54C94"/>
    <w:multiLevelType w:val="hybridMultilevel"/>
    <w:tmpl w:val="41F0078C"/>
    <w:lvl w:ilvl="0" w:tplc="D9542B8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F78C88A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F422868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F3A49B2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30EE55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F204459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D5032B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A38CCB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21A1C0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0"/>
  </w:num>
  <w:num w:numId="2">
    <w:abstractNumId w:val="22"/>
  </w:num>
  <w:num w:numId="3">
    <w:abstractNumId w:val="33"/>
  </w:num>
  <w:num w:numId="4">
    <w:abstractNumId w:val="42"/>
  </w:num>
  <w:num w:numId="5">
    <w:abstractNumId w:val="16"/>
  </w:num>
  <w:num w:numId="6">
    <w:abstractNumId w:val="14"/>
  </w:num>
  <w:num w:numId="7">
    <w:abstractNumId w:val="20"/>
  </w:num>
  <w:num w:numId="8">
    <w:abstractNumId w:val="18"/>
  </w:num>
  <w:num w:numId="9">
    <w:abstractNumId w:val="6"/>
  </w:num>
  <w:num w:numId="10">
    <w:abstractNumId w:val="19"/>
  </w:num>
  <w:num w:numId="11">
    <w:abstractNumId w:val="25"/>
  </w:num>
  <w:num w:numId="12">
    <w:abstractNumId w:val="32"/>
  </w:num>
  <w:num w:numId="13">
    <w:abstractNumId w:val="27"/>
  </w:num>
  <w:num w:numId="14">
    <w:abstractNumId w:val="23"/>
  </w:num>
  <w:num w:numId="15">
    <w:abstractNumId w:val="1"/>
  </w:num>
  <w:num w:numId="16">
    <w:abstractNumId w:val="34"/>
  </w:num>
  <w:num w:numId="17">
    <w:abstractNumId w:val="38"/>
  </w:num>
  <w:num w:numId="18">
    <w:abstractNumId w:val="2"/>
  </w:num>
  <w:num w:numId="19">
    <w:abstractNumId w:val="15"/>
  </w:num>
  <w:num w:numId="20">
    <w:abstractNumId w:val="7"/>
  </w:num>
  <w:num w:numId="21">
    <w:abstractNumId w:val="37"/>
  </w:num>
  <w:num w:numId="22">
    <w:abstractNumId w:val="12"/>
  </w:num>
  <w:num w:numId="23">
    <w:abstractNumId w:val="41"/>
  </w:num>
  <w:num w:numId="24">
    <w:abstractNumId w:val="3"/>
  </w:num>
  <w:num w:numId="25">
    <w:abstractNumId w:val="30"/>
  </w:num>
  <w:num w:numId="26">
    <w:abstractNumId w:val="26"/>
  </w:num>
  <w:num w:numId="27">
    <w:abstractNumId w:val="9"/>
  </w:num>
  <w:num w:numId="28">
    <w:abstractNumId w:val="29"/>
  </w:num>
  <w:num w:numId="29">
    <w:abstractNumId w:val="39"/>
  </w:num>
  <w:num w:numId="30">
    <w:abstractNumId w:val="17"/>
  </w:num>
  <w:num w:numId="31">
    <w:abstractNumId w:val="40"/>
  </w:num>
  <w:num w:numId="32">
    <w:abstractNumId w:val="21"/>
  </w:num>
  <w:num w:numId="33">
    <w:abstractNumId w:val="45"/>
  </w:num>
  <w:num w:numId="34">
    <w:abstractNumId w:val="24"/>
  </w:num>
  <w:num w:numId="35">
    <w:abstractNumId w:val="10"/>
  </w:num>
  <w:num w:numId="36">
    <w:abstractNumId w:val="5"/>
  </w:num>
  <w:num w:numId="37">
    <w:abstractNumId w:val="36"/>
  </w:num>
  <w:num w:numId="38">
    <w:abstractNumId w:val="31"/>
  </w:num>
  <w:num w:numId="39">
    <w:abstractNumId w:val="28"/>
  </w:num>
  <w:num w:numId="40">
    <w:abstractNumId w:val="13"/>
  </w:num>
  <w:num w:numId="41">
    <w:abstractNumId w:val="44"/>
  </w:num>
  <w:num w:numId="42">
    <w:abstractNumId w:val="43"/>
  </w:num>
  <w:num w:numId="43">
    <w:abstractNumId w:val="35"/>
  </w:num>
  <w:num w:numId="44">
    <w:abstractNumId w:val="8"/>
  </w:num>
  <w:num w:numId="45">
    <w:abstractNumId w:val="11"/>
  </w:num>
  <w:num w:numId="46">
    <w:abstractNumId w:val="4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7C1500A"/>
    <w:rsid w:val="00000217"/>
    <w:rsid w:val="00001098"/>
    <w:rsid w:val="0001174A"/>
    <w:rsid w:val="000125B9"/>
    <w:rsid w:val="00015685"/>
    <w:rsid w:val="000158F6"/>
    <w:rsid w:val="0002060D"/>
    <w:rsid w:val="00020FA3"/>
    <w:rsid w:val="000226BC"/>
    <w:rsid w:val="00022A87"/>
    <w:rsid w:val="00023B34"/>
    <w:rsid w:val="00030099"/>
    <w:rsid w:val="000306AA"/>
    <w:rsid w:val="0003225C"/>
    <w:rsid w:val="00035D69"/>
    <w:rsid w:val="00035FDD"/>
    <w:rsid w:val="000409A1"/>
    <w:rsid w:val="00041DEC"/>
    <w:rsid w:val="000437A1"/>
    <w:rsid w:val="00043BB8"/>
    <w:rsid w:val="00051EB8"/>
    <w:rsid w:val="0006447A"/>
    <w:rsid w:val="00071123"/>
    <w:rsid w:val="000720B5"/>
    <w:rsid w:val="00074F95"/>
    <w:rsid w:val="000833FF"/>
    <w:rsid w:val="00092B86"/>
    <w:rsid w:val="000959D7"/>
    <w:rsid w:val="000962C0"/>
    <w:rsid w:val="000A03B2"/>
    <w:rsid w:val="000A0555"/>
    <w:rsid w:val="000A068C"/>
    <w:rsid w:val="000A36F5"/>
    <w:rsid w:val="000A572A"/>
    <w:rsid w:val="000A63B5"/>
    <w:rsid w:val="000A67FF"/>
    <w:rsid w:val="000B16C7"/>
    <w:rsid w:val="000B1AAC"/>
    <w:rsid w:val="000B4DDE"/>
    <w:rsid w:val="000B6E8A"/>
    <w:rsid w:val="000C0E39"/>
    <w:rsid w:val="000C1E41"/>
    <w:rsid w:val="000C4EE3"/>
    <w:rsid w:val="000C574C"/>
    <w:rsid w:val="000C658D"/>
    <w:rsid w:val="000D322B"/>
    <w:rsid w:val="000D7FA2"/>
    <w:rsid w:val="000E2E0D"/>
    <w:rsid w:val="000F52CF"/>
    <w:rsid w:val="000F6031"/>
    <w:rsid w:val="00102E6E"/>
    <w:rsid w:val="00105193"/>
    <w:rsid w:val="00105D88"/>
    <w:rsid w:val="0010600F"/>
    <w:rsid w:val="001072A0"/>
    <w:rsid w:val="00107C51"/>
    <w:rsid w:val="00110770"/>
    <w:rsid w:val="00112B82"/>
    <w:rsid w:val="00114870"/>
    <w:rsid w:val="001251A1"/>
    <w:rsid w:val="001263C6"/>
    <w:rsid w:val="001275E9"/>
    <w:rsid w:val="00130921"/>
    <w:rsid w:val="0013186F"/>
    <w:rsid w:val="00132FF6"/>
    <w:rsid w:val="00134562"/>
    <w:rsid w:val="00136E89"/>
    <w:rsid w:val="00141A64"/>
    <w:rsid w:val="001447FF"/>
    <w:rsid w:val="00144DD2"/>
    <w:rsid w:val="00152FAF"/>
    <w:rsid w:val="0015530D"/>
    <w:rsid w:val="00156B0C"/>
    <w:rsid w:val="0015719A"/>
    <w:rsid w:val="00157464"/>
    <w:rsid w:val="001620A7"/>
    <w:rsid w:val="001625EE"/>
    <w:rsid w:val="00165813"/>
    <w:rsid w:val="001723A5"/>
    <w:rsid w:val="00172B39"/>
    <w:rsid w:val="00173834"/>
    <w:rsid w:val="0017386F"/>
    <w:rsid w:val="00174CF9"/>
    <w:rsid w:val="00176E23"/>
    <w:rsid w:val="00176F5D"/>
    <w:rsid w:val="00177E99"/>
    <w:rsid w:val="001804C0"/>
    <w:rsid w:val="00180EDE"/>
    <w:rsid w:val="0018325F"/>
    <w:rsid w:val="001836FA"/>
    <w:rsid w:val="00183F09"/>
    <w:rsid w:val="00184266"/>
    <w:rsid w:val="001844B4"/>
    <w:rsid w:val="0018785E"/>
    <w:rsid w:val="0019088A"/>
    <w:rsid w:val="0019597C"/>
    <w:rsid w:val="001976E9"/>
    <w:rsid w:val="001A2EB5"/>
    <w:rsid w:val="001A3321"/>
    <w:rsid w:val="001A6345"/>
    <w:rsid w:val="001B1727"/>
    <w:rsid w:val="001B341E"/>
    <w:rsid w:val="001C22F7"/>
    <w:rsid w:val="001C55A8"/>
    <w:rsid w:val="001D0E8E"/>
    <w:rsid w:val="001D13F0"/>
    <w:rsid w:val="001D1C73"/>
    <w:rsid w:val="001D7884"/>
    <w:rsid w:val="001E0B65"/>
    <w:rsid w:val="001E3C94"/>
    <w:rsid w:val="001F0032"/>
    <w:rsid w:val="001F2432"/>
    <w:rsid w:val="001F39D0"/>
    <w:rsid w:val="001F5BA5"/>
    <w:rsid w:val="002008A3"/>
    <w:rsid w:val="00206385"/>
    <w:rsid w:val="0020658E"/>
    <w:rsid w:val="0020694C"/>
    <w:rsid w:val="00210400"/>
    <w:rsid w:val="00212FDD"/>
    <w:rsid w:val="0021333B"/>
    <w:rsid w:val="00213B2C"/>
    <w:rsid w:val="00213F9F"/>
    <w:rsid w:val="002207B7"/>
    <w:rsid w:val="00222C4D"/>
    <w:rsid w:val="00223574"/>
    <w:rsid w:val="0022420E"/>
    <w:rsid w:val="00225FDF"/>
    <w:rsid w:val="00226B3B"/>
    <w:rsid w:val="0023184C"/>
    <w:rsid w:val="00233FD6"/>
    <w:rsid w:val="002359B1"/>
    <w:rsid w:val="00237D1D"/>
    <w:rsid w:val="002401B5"/>
    <w:rsid w:val="00243FD3"/>
    <w:rsid w:val="00247FA6"/>
    <w:rsid w:val="00253010"/>
    <w:rsid w:val="002561FF"/>
    <w:rsid w:val="00257879"/>
    <w:rsid w:val="00265BBD"/>
    <w:rsid w:val="002709A1"/>
    <w:rsid w:val="00271FAB"/>
    <w:rsid w:val="002722B9"/>
    <w:rsid w:val="002729EA"/>
    <w:rsid w:val="00274FD9"/>
    <w:rsid w:val="00287655"/>
    <w:rsid w:val="00291C58"/>
    <w:rsid w:val="002928CE"/>
    <w:rsid w:val="00292904"/>
    <w:rsid w:val="00296C1C"/>
    <w:rsid w:val="002A66D4"/>
    <w:rsid w:val="002A7A21"/>
    <w:rsid w:val="002B09B4"/>
    <w:rsid w:val="002B19EB"/>
    <w:rsid w:val="002B1C31"/>
    <w:rsid w:val="002B2601"/>
    <w:rsid w:val="002B37E5"/>
    <w:rsid w:val="002B4250"/>
    <w:rsid w:val="002B4FD1"/>
    <w:rsid w:val="002C00DC"/>
    <w:rsid w:val="002C0B61"/>
    <w:rsid w:val="002C12E5"/>
    <w:rsid w:val="002C2DAA"/>
    <w:rsid w:val="002C2E45"/>
    <w:rsid w:val="002C3DBB"/>
    <w:rsid w:val="002D05E1"/>
    <w:rsid w:val="002D0734"/>
    <w:rsid w:val="002D1854"/>
    <w:rsid w:val="002D7D79"/>
    <w:rsid w:val="002E447F"/>
    <w:rsid w:val="002E4F2E"/>
    <w:rsid w:val="002F1A56"/>
    <w:rsid w:val="002F1AB7"/>
    <w:rsid w:val="002F23A7"/>
    <w:rsid w:val="003065A6"/>
    <w:rsid w:val="003066CE"/>
    <w:rsid w:val="00313FE7"/>
    <w:rsid w:val="00316090"/>
    <w:rsid w:val="0031680E"/>
    <w:rsid w:val="00327A4C"/>
    <w:rsid w:val="00330AC0"/>
    <w:rsid w:val="00330C78"/>
    <w:rsid w:val="00330E2B"/>
    <w:rsid w:val="00331A05"/>
    <w:rsid w:val="0033212D"/>
    <w:rsid w:val="0033437B"/>
    <w:rsid w:val="0033485E"/>
    <w:rsid w:val="00334DD2"/>
    <w:rsid w:val="00335AE0"/>
    <w:rsid w:val="003372F4"/>
    <w:rsid w:val="00341CF1"/>
    <w:rsid w:val="00344378"/>
    <w:rsid w:val="00345BDF"/>
    <w:rsid w:val="00351708"/>
    <w:rsid w:val="00355DA4"/>
    <w:rsid w:val="0035782D"/>
    <w:rsid w:val="00373301"/>
    <w:rsid w:val="003751AF"/>
    <w:rsid w:val="00384A67"/>
    <w:rsid w:val="00386ECB"/>
    <w:rsid w:val="003919F1"/>
    <w:rsid w:val="00394CBF"/>
    <w:rsid w:val="003A6444"/>
    <w:rsid w:val="003B22CA"/>
    <w:rsid w:val="003B2A99"/>
    <w:rsid w:val="003B7421"/>
    <w:rsid w:val="003D12D9"/>
    <w:rsid w:val="003D1323"/>
    <w:rsid w:val="003D31A4"/>
    <w:rsid w:val="003D6135"/>
    <w:rsid w:val="003D70EA"/>
    <w:rsid w:val="003E046A"/>
    <w:rsid w:val="003E5615"/>
    <w:rsid w:val="003E5D00"/>
    <w:rsid w:val="003F0673"/>
    <w:rsid w:val="003F2496"/>
    <w:rsid w:val="003F5EBF"/>
    <w:rsid w:val="003F62B1"/>
    <w:rsid w:val="00405829"/>
    <w:rsid w:val="004116EE"/>
    <w:rsid w:val="004131ED"/>
    <w:rsid w:val="004146A2"/>
    <w:rsid w:val="00416CB5"/>
    <w:rsid w:val="0041764C"/>
    <w:rsid w:val="0042008C"/>
    <w:rsid w:val="00422DA0"/>
    <w:rsid w:val="0042748F"/>
    <w:rsid w:val="004317B3"/>
    <w:rsid w:val="00435ED9"/>
    <w:rsid w:val="00436F35"/>
    <w:rsid w:val="00440AE0"/>
    <w:rsid w:val="00441A71"/>
    <w:rsid w:val="00443513"/>
    <w:rsid w:val="00443879"/>
    <w:rsid w:val="00446A1E"/>
    <w:rsid w:val="00446ADD"/>
    <w:rsid w:val="004471BE"/>
    <w:rsid w:val="0045057A"/>
    <w:rsid w:val="00450F02"/>
    <w:rsid w:val="0045129E"/>
    <w:rsid w:val="004534E0"/>
    <w:rsid w:val="0046035D"/>
    <w:rsid w:val="0046036D"/>
    <w:rsid w:val="0046241E"/>
    <w:rsid w:val="00462552"/>
    <w:rsid w:val="00463484"/>
    <w:rsid w:val="00464F54"/>
    <w:rsid w:val="00467D5C"/>
    <w:rsid w:val="0047277C"/>
    <w:rsid w:val="00472D11"/>
    <w:rsid w:val="004739AB"/>
    <w:rsid w:val="00473F5C"/>
    <w:rsid w:val="00475BE5"/>
    <w:rsid w:val="0047747B"/>
    <w:rsid w:val="004833E5"/>
    <w:rsid w:val="00486126"/>
    <w:rsid w:val="004863FA"/>
    <w:rsid w:val="004867C0"/>
    <w:rsid w:val="00490591"/>
    <w:rsid w:val="0049351A"/>
    <w:rsid w:val="00495CB9"/>
    <w:rsid w:val="00497131"/>
    <w:rsid w:val="00497691"/>
    <w:rsid w:val="00497B72"/>
    <w:rsid w:val="004A3B76"/>
    <w:rsid w:val="004A54DD"/>
    <w:rsid w:val="004B1C92"/>
    <w:rsid w:val="004B3139"/>
    <w:rsid w:val="004B6BB7"/>
    <w:rsid w:val="004C0B2B"/>
    <w:rsid w:val="004C48DA"/>
    <w:rsid w:val="004C7AC1"/>
    <w:rsid w:val="004D1143"/>
    <w:rsid w:val="004D1891"/>
    <w:rsid w:val="004D5A8A"/>
    <w:rsid w:val="004D5FAD"/>
    <w:rsid w:val="004E1B65"/>
    <w:rsid w:val="004E22C4"/>
    <w:rsid w:val="004E7AD0"/>
    <w:rsid w:val="004F052E"/>
    <w:rsid w:val="004F1334"/>
    <w:rsid w:val="004F14AC"/>
    <w:rsid w:val="004F170B"/>
    <w:rsid w:val="004F4783"/>
    <w:rsid w:val="004F483D"/>
    <w:rsid w:val="004F4A34"/>
    <w:rsid w:val="00501F0C"/>
    <w:rsid w:val="00503D87"/>
    <w:rsid w:val="00503D9B"/>
    <w:rsid w:val="00505D13"/>
    <w:rsid w:val="005114D0"/>
    <w:rsid w:val="00516895"/>
    <w:rsid w:val="00517EA8"/>
    <w:rsid w:val="005203A3"/>
    <w:rsid w:val="00525424"/>
    <w:rsid w:val="00526896"/>
    <w:rsid w:val="00535A75"/>
    <w:rsid w:val="00536E65"/>
    <w:rsid w:val="00537E2A"/>
    <w:rsid w:val="005400B8"/>
    <w:rsid w:val="0054094A"/>
    <w:rsid w:val="00542C30"/>
    <w:rsid w:val="00561ECF"/>
    <w:rsid w:val="005620D7"/>
    <w:rsid w:val="00563825"/>
    <w:rsid w:val="00564D0B"/>
    <w:rsid w:val="0057351A"/>
    <w:rsid w:val="00574847"/>
    <w:rsid w:val="00574876"/>
    <w:rsid w:val="00575019"/>
    <w:rsid w:val="00576FE2"/>
    <w:rsid w:val="00581D75"/>
    <w:rsid w:val="005829CE"/>
    <w:rsid w:val="00583E7A"/>
    <w:rsid w:val="00584737"/>
    <w:rsid w:val="0058527C"/>
    <w:rsid w:val="00586B39"/>
    <w:rsid w:val="005872B6"/>
    <w:rsid w:val="00591AB4"/>
    <w:rsid w:val="00591E17"/>
    <w:rsid w:val="005A6643"/>
    <w:rsid w:val="005A7F20"/>
    <w:rsid w:val="005B452E"/>
    <w:rsid w:val="005B4A87"/>
    <w:rsid w:val="005B643A"/>
    <w:rsid w:val="005C2842"/>
    <w:rsid w:val="005C4737"/>
    <w:rsid w:val="005D1984"/>
    <w:rsid w:val="005D38DB"/>
    <w:rsid w:val="005D4114"/>
    <w:rsid w:val="005D5143"/>
    <w:rsid w:val="005E060B"/>
    <w:rsid w:val="005E173C"/>
    <w:rsid w:val="005E1808"/>
    <w:rsid w:val="005E2FCF"/>
    <w:rsid w:val="005E382C"/>
    <w:rsid w:val="005F7861"/>
    <w:rsid w:val="005F7F03"/>
    <w:rsid w:val="00603DDB"/>
    <w:rsid w:val="006128D7"/>
    <w:rsid w:val="00620244"/>
    <w:rsid w:val="00620A5E"/>
    <w:rsid w:val="00620E35"/>
    <w:rsid w:val="00632BA5"/>
    <w:rsid w:val="00637623"/>
    <w:rsid w:val="00637861"/>
    <w:rsid w:val="00637952"/>
    <w:rsid w:val="006428E0"/>
    <w:rsid w:val="006448D1"/>
    <w:rsid w:val="0064534D"/>
    <w:rsid w:val="00646644"/>
    <w:rsid w:val="00651C08"/>
    <w:rsid w:val="0065201D"/>
    <w:rsid w:val="00666E30"/>
    <w:rsid w:val="00670285"/>
    <w:rsid w:val="006745FA"/>
    <w:rsid w:val="00680DED"/>
    <w:rsid w:val="00683A5D"/>
    <w:rsid w:val="0068476C"/>
    <w:rsid w:val="00685202"/>
    <w:rsid w:val="006854FB"/>
    <w:rsid w:val="00685B07"/>
    <w:rsid w:val="00697619"/>
    <w:rsid w:val="006A0200"/>
    <w:rsid w:val="006A0F7D"/>
    <w:rsid w:val="006A3886"/>
    <w:rsid w:val="006A6150"/>
    <w:rsid w:val="006A79A8"/>
    <w:rsid w:val="006B0F42"/>
    <w:rsid w:val="006B2093"/>
    <w:rsid w:val="006B43FF"/>
    <w:rsid w:val="006B7CF9"/>
    <w:rsid w:val="006C13AF"/>
    <w:rsid w:val="006C1465"/>
    <w:rsid w:val="006C15B6"/>
    <w:rsid w:val="006C1EC9"/>
    <w:rsid w:val="006D0912"/>
    <w:rsid w:val="006D1493"/>
    <w:rsid w:val="006D4622"/>
    <w:rsid w:val="006E5418"/>
    <w:rsid w:val="006E643B"/>
    <w:rsid w:val="006E6FA0"/>
    <w:rsid w:val="006F18B6"/>
    <w:rsid w:val="006F2949"/>
    <w:rsid w:val="006F4CBE"/>
    <w:rsid w:val="006F67E4"/>
    <w:rsid w:val="0070203B"/>
    <w:rsid w:val="00702774"/>
    <w:rsid w:val="00703D8B"/>
    <w:rsid w:val="00705FDC"/>
    <w:rsid w:val="00710A78"/>
    <w:rsid w:val="00721C24"/>
    <w:rsid w:val="00723092"/>
    <w:rsid w:val="007328AB"/>
    <w:rsid w:val="00732BEF"/>
    <w:rsid w:val="00734D1C"/>
    <w:rsid w:val="00735052"/>
    <w:rsid w:val="0073726A"/>
    <w:rsid w:val="007422F9"/>
    <w:rsid w:val="00743B71"/>
    <w:rsid w:val="00751146"/>
    <w:rsid w:val="0075190B"/>
    <w:rsid w:val="0075460B"/>
    <w:rsid w:val="00755E8A"/>
    <w:rsid w:val="00756843"/>
    <w:rsid w:val="00760091"/>
    <w:rsid w:val="00762E89"/>
    <w:rsid w:val="00772C64"/>
    <w:rsid w:val="007733A5"/>
    <w:rsid w:val="007809F2"/>
    <w:rsid w:val="00783C43"/>
    <w:rsid w:val="00790056"/>
    <w:rsid w:val="00793295"/>
    <w:rsid w:val="007948C5"/>
    <w:rsid w:val="00794C36"/>
    <w:rsid w:val="00796127"/>
    <w:rsid w:val="007A003F"/>
    <w:rsid w:val="007A0651"/>
    <w:rsid w:val="007A1C8D"/>
    <w:rsid w:val="007A31AD"/>
    <w:rsid w:val="007A4FD8"/>
    <w:rsid w:val="007A7D61"/>
    <w:rsid w:val="007B097B"/>
    <w:rsid w:val="007B1E5A"/>
    <w:rsid w:val="007B2A81"/>
    <w:rsid w:val="007C114D"/>
    <w:rsid w:val="007C244F"/>
    <w:rsid w:val="007C4D12"/>
    <w:rsid w:val="007C5D81"/>
    <w:rsid w:val="007C7774"/>
    <w:rsid w:val="007D19C1"/>
    <w:rsid w:val="007D4E87"/>
    <w:rsid w:val="007D6D33"/>
    <w:rsid w:val="007E36EC"/>
    <w:rsid w:val="007E3DCE"/>
    <w:rsid w:val="007E3DD0"/>
    <w:rsid w:val="00800FED"/>
    <w:rsid w:val="00801469"/>
    <w:rsid w:val="00801495"/>
    <w:rsid w:val="00802893"/>
    <w:rsid w:val="00806565"/>
    <w:rsid w:val="00812D2E"/>
    <w:rsid w:val="00813237"/>
    <w:rsid w:val="00815BE5"/>
    <w:rsid w:val="00816F5D"/>
    <w:rsid w:val="00817AAD"/>
    <w:rsid w:val="008249EF"/>
    <w:rsid w:val="008258C9"/>
    <w:rsid w:val="00826058"/>
    <w:rsid w:val="008411A4"/>
    <w:rsid w:val="00841702"/>
    <w:rsid w:val="00844E8F"/>
    <w:rsid w:val="00850E2A"/>
    <w:rsid w:val="00852DCA"/>
    <w:rsid w:val="0086388C"/>
    <w:rsid w:val="0086424B"/>
    <w:rsid w:val="00866496"/>
    <w:rsid w:val="00870C7E"/>
    <w:rsid w:val="008736D6"/>
    <w:rsid w:val="0087447E"/>
    <w:rsid w:val="0088150A"/>
    <w:rsid w:val="00883657"/>
    <w:rsid w:val="008863BF"/>
    <w:rsid w:val="00891EA5"/>
    <w:rsid w:val="00894777"/>
    <w:rsid w:val="00896497"/>
    <w:rsid w:val="00896A23"/>
    <w:rsid w:val="008971AE"/>
    <w:rsid w:val="008A0CBE"/>
    <w:rsid w:val="008A26CA"/>
    <w:rsid w:val="008A4D65"/>
    <w:rsid w:val="008B1061"/>
    <w:rsid w:val="008C374C"/>
    <w:rsid w:val="008C50EC"/>
    <w:rsid w:val="008C6BA0"/>
    <w:rsid w:val="008C6D36"/>
    <w:rsid w:val="008D2605"/>
    <w:rsid w:val="008D62E4"/>
    <w:rsid w:val="008D7E9A"/>
    <w:rsid w:val="008E03B4"/>
    <w:rsid w:val="008E0865"/>
    <w:rsid w:val="008E20CF"/>
    <w:rsid w:val="008E21EF"/>
    <w:rsid w:val="008F0461"/>
    <w:rsid w:val="008F2492"/>
    <w:rsid w:val="008F75E5"/>
    <w:rsid w:val="009020B7"/>
    <w:rsid w:val="00903086"/>
    <w:rsid w:val="00910CEE"/>
    <w:rsid w:val="00911ADE"/>
    <w:rsid w:val="009136FD"/>
    <w:rsid w:val="00915473"/>
    <w:rsid w:val="00917920"/>
    <w:rsid w:val="00921161"/>
    <w:rsid w:val="00922FE7"/>
    <w:rsid w:val="0092397C"/>
    <w:rsid w:val="00923F5A"/>
    <w:rsid w:val="009363E8"/>
    <w:rsid w:val="009375F0"/>
    <w:rsid w:val="009379D3"/>
    <w:rsid w:val="00941040"/>
    <w:rsid w:val="00941EDF"/>
    <w:rsid w:val="00952BE2"/>
    <w:rsid w:val="00953F5E"/>
    <w:rsid w:val="0095531E"/>
    <w:rsid w:val="00961965"/>
    <w:rsid w:val="00967A98"/>
    <w:rsid w:val="00967E15"/>
    <w:rsid w:val="00970DFD"/>
    <w:rsid w:val="0097149B"/>
    <w:rsid w:val="009718D9"/>
    <w:rsid w:val="00973181"/>
    <w:rsid w:val="009812E3"/>
    <w:rsid w:val="009845B3"/>
    <w:rsid w:val="00985EEB"/>
    <w:rsid w:val="00986CBD"/>
    <w:rsid w:val="00987D12"/>
    <w:rsid w:val="0099147D"/>
    <w:rsid w:val="0099299C"/>
    <w:rsid w:val="00994739"/>
    <w:rsid w:val="00995BD5"/>
    <w:rsid w:val="00997FD3"/>
    <w:rsid w:val="009A29FB"/>
    <w:rsid w:val="009A2BAD"/>
    <w:rsid w:val="009A2CAC"/>
    <w:rsid w:val="009A3657"/>
    <w:rsid w:val="009A5129"/>
    <w:rsid w:val="009B0F0F"/>
    <w:rsid w:val="009B2987"/>
    <w:rsid w:val="009B630F"/>
    <w:rsid w:val="009C06FE"/>
    <w:rsid w:val="009C11B7"/>
    <w:rsid w:val="009C2294"/>
    <w:rsid w:val="009C2CF3"/>
    <w:rsid w:val="009C3565"/>
    <w:rsid w:val="009C35FD"/>
    <w:rsid w:val="009D2935"/>
    <w:rsid w:val="009D435D"/>
    <w:rsid w:val="009D4F6E"/>
    <w:rsid w:val="009D6123"/>
    <w:rsid w:val="009D61C0"/>
    <w:rsid w:val="009D6BAD"/>
    <w:rsid w:val="009E10F7"/>
    <w:rsid w:val="009E1B1E"/>
    <w:rsid w:val="009E2CD2"/>
    <w:rsid w:val="009E4D96"/>
    <w:rsid w:val="009E5616"/>
    <w:rsid w:val="009F0459"/>
    <w:rsid w:val="009F42A2"/>
    <w:rsid w:val="009F54E7"/>
    <w:rsid w:val="009F5523"/>
    <w:rsid w:val="00A009E3"/>
    <w:rsid w:val="00A02424"/>
    <w:rsid w:val="00A02BA7"/>
    <w:rsid w:val="00A14DB6"/>
    <w:rsid w:val="00A16005"/>
    <w:rsid w:val="00A16592"/>
    <w:rsid w:val="00A1671E"/>
    <w:rsid w:val="00A21DE9"/>
    <w:rsid w:val="00A2200F"/>
    <w:rsid w:val="00A23C7D"/>
    <w:rsid w:val="00A25ADE"/>
    <w:rsid w:val="00A31761"/>
    <w:rsid w:val="00A3369B"/>
    <w:rsid w:val="00A35E6B"/>
    <w:rsid w:val="00A46B52"/>
    <w:rsid w:val="00A46D1E"/>
    <w:rsid w:val="00A520CD"/>
    <w:rsid w:val="00A54D49"/>
    <w:rsid w:val="00A60185"/>
    <w:rsid w:val="00A614A3"/>
    <w:rsid w:val="00A65707"/>
    <w:rsid w:val="00A6571D"/>
    <w:rsid w:val="00A667E3"/>
    <w:rsid w:val="00A710F8"/>
    <w:rsid w:val="00A740E9"/>
    <w:rsid w:val="00A7430D"/>
    <w:rsid w:val="00A76BFC"/>
    <w:rsid w:val="00A77454"/>
    <w:rsid w:val="00A8102E"/>
    <w:rsid w:val="00A83293"/>
    <w:rsid w:val="00A85A12"/>
    <w:rsid w:val="00A90FA1"/>
    <w:rsid w:val="00A93178"/>
    <w:rsid w:val="00A93C3D"/>
    <w:rsid w:val="00A95DB4"/>
    <w:rsid w:val="00A977DB"/>
    <w:rsid w:val="00AA16CE"/>
    <w:rsid w:val="00AA25EA"/>
    <w:rsid w:val="00AA433E"/>
    <w:rsid w:val="00AA480B"/>
    <w:rsid w:val="00AA64B6"/>
    <w:rsid w:val="00AB0450"/>
    <w:rsid w:val="00AB1307"/>
    <w:rsid w:val="00AB256D"/>
    <w:rsid w:val="00AB2BCC"/>
    <w:rsid w:val="00AB2D06"/>
    <w:rsid w:val="00AB3230"/>
    <w:rsid w:val="00AB55E2"/>
    <w:rsid w:val="00AC4697"/>
    <w:rsid w:val="00AC59D2"/>
    <w:rsid w:val="00AC69F7"/>
    <w:rsid w:val="00AC6D41"/>
    <w:rsid w:val="00AD147E"/>
    <w:rsid w:val="00AD14C9"/>
    <w:rsid w:val="00AD5C1D"/>
    <w:rsid w:val="00AD7855"/>
    <w:rsid w:val="00AE345A"/>
    <w:rsid w:val="00AE4A49"/>
    <w:rsid w:val="00AE57D2"/>
    <w:rsid w:val="00AE7BEA"/>
    <w:rsid w:val="00AE7C8A"/>
    <w:rsid w:val="00AF00C9"/>
    <w:rsid w:val="00AF4921"/>
    <w:rsid w:val="00AF6CAE"/>
    <w:rsid w:val="00B022D0"/>
    <w:rsid w:val="00B03EE1"/>
    <w:rsid w:val="00B06739"/>
    <w:rsid w:val="00B07901"/>
    <w:rsid w:val="00B14BC1"/>
    <w:rsid w:val="00B14E85"/>
    <w:rsid w:val="00B16152"/>
    <w:rsid w:val="00B23686"/>
    <w:rsid w:val="00B24E94"/>
    <w:rsid w:val="00B26E0C"/>
    <w:rsid w:val="00B30642"/>
    <w:rsid w:val="00B32F63"/>
    <w:rsid w:val="00B33B4B"/>
    <w:rsid w:val="00B43813"/>
    <w:rsid w:val="00B4679D"/>
    <w:rsid w:val="00B53B86"/>
    <w:rsid w:val="00B61010"/>
    <w:rsid w:val="00B675E7"/>
    <w:rsid w:val="00B71B82"/>
    <w:rsid w:val="00B76105"/>
    <w:rsid w:val="00B8033C"/>
    <w:rsid w:val="00B83C17"/>
    <w:rsid w:val="00B866F1"/>
    <w:rsid w:val="00B906C5"/>
    <w:rsid w:val="00B972D5"/>
    <w:rsid w:val="00BA3C57"/>
    <w:rsid w:val="00BA4A7B"/>
    <w:rsid w:val="00BA4DF9"/>
    <w:rsid w:val="00BB0572"/>
    <w:rsid w:val="00BB0B91"/>
    <w:rsid w:val="00BC09EA"/>
    <w:rsid w:val="00BC110F"/>
    <w:rsid w:val="00BC1961"/>
    <w:rsid w:val="00BC281F"/>
    <w:rsid w:val="00BC2B35"/>
    <w:rsid w:val="00BC30A0"/>
    <w:rsid w:val="00BC35D0"/>
    <w:rsid w:val="00BD2914"/>
    <w:rsid w:val="00BD4B99"/>
    <w:rsid w:val="00BD6973"/>
    <w:rsid w:val="00BD7A15"/>
    <w:rsid w:val="00BE7BDC"/>
    <w:rsid w:val="00BF019F"/>
    <w:rsid w:val="00BF11B8"/>
    <w:rsid w:val="00BF5B37"/>
    <w:rsid w:val="00C04EE4"/>
    <w:rsid w:val="00C060B2"/>
    <w:rsid w:val="00C15B23"/>
    <w:rsid w:val="00C16FF6"/>
    <w:rsid w:val="00C17D99"/>
    <w:rsid w:val="00C24861"/>
    <w:rsid w:val="00C3041B"/>
    <w:rsid w:val="00C31F10"/>
    <w:rsid w:val="00C3512A"/>
    <w:rsid w:val="00C36506"/>
    <w:rsid w:val="00C460E4"/>
    <w:rsid w:val="00C530FC"/>
    <w:rsid w:val="00C53D76"/>
    <w:rsid w:val="00C55579"/>
    <w:rsid w:val="00C561F0"/>
    <w:rsid w:val="00C6395D"/>
    <w:rsid w:val="00C65944"/>
    <w:rsid w:val="00C659D3"/>
    <w:rsid w:val="00C67E90"/>
    <w:rsid w:val="00C715D7"/>
    <w:rsid w:val="00C72DEF"/>
    <w:rsid w:val="00C76159"/>
    <w:rsid w:val="00C779B2"/>
    <w:rsid w:val="00C80299"/>
    <w:rsid w:val="00C848F3"/>
    <w:rsid w:val="00C84A21"/>
    <w:rsid w:val="00C85FBE"/>
    <w:rsid w:val="00C90A54"/>
    <w:rsid w:val="00C97793"/>
    <w:rsid w:val="00C97BDC"/>
    <w:rsid w:val="00CA05E6"/>
    <w:rsid w:val="00CA0C2B"/>
    <w:rsid w:val="00CA0EA7"/>
    <w:rsid w:val="00CA1C7B"/>
    <w:rsid w:val="00CA29D7"/>
    <w:rsid w:val="00CA3C49"/>
    <w:rsid w:val="00CA4528"/>
    <w:rsid w:val="00CA5334"/>
    <w:rsid w:val="00CA6C36"/>
    <w:rsid w:val="00CA7E15"/>
    <w:rsid w:val="00CB28B6"/>
    <w:rsid w:val="00CB4F67"/>
    <w:rsid w:val="00CB621E"/>
    <w:rsid w:val="00CC12AA"/>
    <w:rsid w:val="00CC468E"/>
    <w:rsid w:val="00CC56B6"/>
    <w:rsid w:val="00CD1738"/>
    <w:rsid w:val="00CD28A5"/>
    <w:rsid w:val="00CD5CA2"/>
    <w:rsid w:val="00CD6548"/>
    <w:rsid w:val="00CE7D47"/>
    <w:rsid w:val="00CF2853"/>
    <w:rsid w:val="00CF3BA6"/>
    <w:rsid w:val="00CF5CF0"/>
    <w:rsid w:val="00CF61C9"/>
    <w:rsid w:val="00D007CF"/>
    <w:rsid w:val="00D0506B"/>
    <w:rsid w:val="00D0542F"/>
    <w:rsid w:val="00D07549"/>
    <w:rsid w:val="00D07D9E"/>
    <w:rsid w:val="00D20386"/>
    <w:rsid w:val="00D20C15"/>
    <w:rsid w:val="00D23E25"/>
    <w:rsid w:val="00D30FA2"/>
    <w:rsid w:val="00D365D3"/>
    <w:rsid w:val="00D368E2"/>
    <w:rsid w:val="00D3766F"/>
    <w:rsid w:val="00D50D28"/>
    <w:rsid w:val="00D52A0D"/>
    <w:rsid w:val="00D624BA"/>
    <w:rsid w:val="00D65C8E"/>
    <w:rsid w:val="00D67C78"/>
    <w:rsid w:val="00D72DF8"/>
    <w:rsid w:val="00D75479"/>
    <w:rsid w:val="00D81BD0"/>
    <w:rsid w:val="00D87244"/>
    <w:rsid w:val="00D95A30"/>
    <w:rsid w:val="00D97590"/>
    <w:rsid w:val="00D97F09"/>
    <w:rsid w:val="00DA0EF3"/>
    <w:rsid w:val="00DA3EA4"/>
    <w:rsid w:val="00DB23E4"/>
    <w:rsid w:val="00DB2A07"/>
    <w:rsid w:val="00DB3C23"/>
    <w:rsid w:val="00DC15BE"/>
    <w:rsid w:val="00DC1C08"/>
    <w:rsid w:val="00DD3AB4"/>
    <w:rsid w:val="00DD4724"/>
    <w:rsid w:val="00DD65FB"/>
    <w:rsid w:val="00DD6BE5"/>
    <w:rsid w:val="00DE0B57"/>
    <w:rsid w:val="00DE3877"/>
    <w:rsid w:val="00DF57D9"/>
    <w:rsid w:val="00DF723C"/>
    <w:rsid w:val="00DF7EA7"/>
    <w:rsid w:val="00E00960"/>
    <w:rsid w:val="00E04453"/>
    <w:rsid w:val="00E05F35"/>
    <w:rsid w:val="00E063DD"/>
    <w:rsid w:val="00E07AED"/>
    <w:rsid w:val="00E13B88"/>
    <w:rsid w:val="00E15A2C"/>
    <w:rsid w:val="00E2294E"/>
    <w:rsid w:val="00E23EE3"/>
    <w:rsid w:val="00E30244"/>
    <w:rsid w:val="00E30EE5"/>
    <w:rsid w:val="00E30F82"/>
    <w:rsid w:val="00E312A5"/>
    <w:rsid w:val="00E35B3C"/>
    <w:rsid w:val="00E4127F"/>
    <w:rsid w:val="00E464E7"/>
    <w:rsid w:val="00E520D9"/>
    <w:rsid w:val="00E52C16"/>
    <w:rsid w:val="00E55258"/>
    <w:rsid w:val="00E60D6D"/>
    <w:rsid w:val="00E6494D"/>
    <w:rsid w:val="00E7010E"/>
    <w:rsid w:val="00E72FF2"/>
    <w:rsid w:val="00E7610C"/>
    <w:rsid w:val="00E76867"/>
    <w:rsid w:val="00E84BBA"/>
    <w:rsid w:val="00E84C23"/>
    <w:rsid w:val="00E86A1A"/>
    <w:rsid w:val="00E90680"/>
    <w:rsid w:val="00EB173B"/>
    <w:rsid w:val="00EC2FBA"/>
    <w:rsid w:val="00EC4CEF"/>
    <w:rsid w:val="00EC5C03"/>
    <w:rsid w:val="00EC7513"/>
    <w:rsid w:val="00ED23AA"/>
    <w:rsid w:val="00ED50E0"/>
    <w:rsid w:val="00ED5CED"/>
    <w:rsid w:val="00ED6102"/>
    <w:rsid w:val="00ED6628"/>
    <w:rsid w:val="00EE193B"/>
    <w:rsid w:val="00EE398D"/>
    <w:rsid w:val="00EE5678"/>
    <w:rsid w:val="00EF046A"/>
    <w:rsid w:val="00EF3E94"/>
    <w:rsid w:val="00F0158B"/>
    <w:rsid w:val="00F03AA8"/>
    <w:rsid w:val="00F05C66"/>
    <w:rsid w:val="00F10269"/>
    <w:rsid w:val="00F132A0"/>
    <w:rsid w:val="00F2065A"/>
    <w:rsid w:val="00F26227"/>
    <w:rsid w:val="00F30230"/>
    <w:rsid w:val="00F31D22"/>
    <w:rsid w:val="00F3255A"/>
    <w:rsid w:val="00F344C0"/>
    <w:rsid w:val="00F3535C"/>
    <w:rsid w:val="00F421AC"/>
    <w:rsid w:val="00F44605"/>
    <w:rsid w:val="00F51109"/>
    <w:rsid w:val="00F51C50"/>
    <w:rsid w:val="00F55887"/>
    <w:rsid w:val="00F55E15"/>
    <w:rsid w:val="00F5684A"/>
    <w:rsid w:val="00F56A22"/>
    <w:rsid w:val="00F57116"/>
    <w:rsid w:val="00F63CBF"/>
    <w:rsid w:val="00F657B8"/>
    <w:rsid w:val="00F669E7"/>
    <w:rsid w:val="00F677AC"/>
    <w:rsid w:val="00F71628"/>
    <w:rsid w:val="00F71CDA"/>
    <w:rsid w:val="00F77A46"/>
    <w:rsid w:val="00F808CF"/>
    <w:rsid w:val="00F80C32"/>
    <w:rsid w:val="00F83C50"/>
    <w:rsid w:val="00F9412F"/>
    <w:rsid w:val="00F943B7"/>
    <w:rsid w:val="00F96C4D"/>
    <w:rsid w:val="00F97335"/>
    <w:rsid w:val="00F97568"/>
    <w:rsid w:val="00FA2412"/>
    <w:rsid w:val="00FA2A01"/>
    <w:rsid w:val="00FB038A"/>
    <w:rsid w:val="00FB46F6"/>
    <w:rsid w:val="00FB4916"/>
    <w:rsid w:val="00FB4AC6"/>
    <w:rsid w:val="00FB6AB1"/>
    <w:rsid w:val="00FB784A"/>
    <w:rsid w:val="00FC0606"/>
    <w:rsid w:val="00FC31B4"/>
    <w:rsid w:val="00FC388A"/>
    <w:rsid w:val="00FD0C68"/>
    <w:rsid w:val="00FD2E73"/>
    <w:rsid w:val="00FD3B48"/>
    <w:rsid w:val="00FD4889"/>
    <w:rsid w:val="00FD5772"/>
    <w:rsid w:val="00FD58D0"/>
    <w:rsid w:val="00FD6B02"/>
    <w:rsid w:val="00FD7FAB"/>
    <w:rsid w:val="00FE12FE"/>
    <w:rsid w:val="00FE1F8C"/>
    <w:rsid w:val="00FF4E99"/>
    <w:rsid w:val="01195205"/>
    <w:rsid w:val="01E8572D"/>
    <w:rsid w:val="025E739D"/>
    <w:rsid w:val="02CF54BB"/>
    <w:rsid w:val="03047F9A"/>
    <w:rsid w:val="0315323A"/>
    <w:rsid w:val="03202D42"/>
    <w:rsid w:val="04425401"/>
    <w:rsid w:val="04947B2E"/>
    <w:rsid w:val="05BB2B71"/>
    <w:rsid w:val="05FE6FEE"/>
    <w:rsid w:val="06160FDD"/>
    <w:rsid w:val="066818CA"/>
    <w:rsid w:val="077A3441"/>
    <w:rsid w:val="078035DC"/>
    <w:rsid w:val="07874492"/>
    <w:rsid w:val="07F00316"/>
    <w:rsid w:val="08066B23"/>
    <w:rsid w:val="08191C65"/>
    <w:rsid w:val="086A73ED"/>
    <w:rsid w:val="08CD02DF"/>
    <w:rsid w:val="09562EB1"/>
    <w:rsid w:val="09907D3B"/>
    <w:rsid w:val="09E32922"/>
    <w:rsid w:val="0A137D38"/>
    <w:rsid w:val="0A3C3FF8"/>
    <w:rsid w:val="0AD5249B"/>
    <w:rsid w:val="0AEE138E"/>
    <w:rsid w:val="0BA01048"/>
    <w:rsid w:val="0BB325D0"/>
    <w:rsid w:val="0DAC7365"/>
    <w:rsid w:val="0E2949D9"/>
    <w:rsid w:val="0E510BFB"/>
    <w:rsid w:val="0F3A7CDF"/>
    <w:rsid w:val="0F804F08"/>
    <w:rsid w:val="0FF11A73"/>
    <w:rsid w:val="100710FF"/>
    <w:rsid w:val="100D0A5B"/>
    <w:rsid w:val="102947F6"/>
    <w:rsid w:val="1088777B"/>
    <w:rsid w:val="10AE2643"/>
    <w:rsid w:val="10E83243"/>
    <w:rsid w:val="111025C4"/>
    <w:rsid w:val="11500CF3"/>
    <w:rsid w:val="11754112"/>
    <w:rsid w:val="1179090B"/>
    <w:rsid w:val="11B82842"/>
    <w:rsid w:val="11C9200D"/>
    <w:rsid w:val="12345921"/>
    <w:rsid w:val="12AA412B"/>
    <w:rsid w:val="13382A41"/>
    <w:rsid w:val="14740C66"/>
    <w:rsid w:val="14C85A4E"/>
    <w:rsid w:val="14D32459"/>
    <w:rsid w:val="154378E7"/>
    <w:rsid w:val="15451D3D"/>
    <w:rsid w:val="15697C38"/>
    <w:rsid w:val="15EE3598"/>
    <w:rsid w:val="168F6A7B"/>
    <w:rsid w:val="17227B13"/>
    <w:rsid w:val="17281BF9"/>
    <w:rsid w:val="17C31081"/>
    <w:rsid w:val="1809057E"/>
    <w:rsid w:val="1819599D"/>
    <w:rsid w:val="18223EAB"/>
    <w:rsid w:val="182F6EC8"/>
    <w:rsid w:val="18386C45"/>
    <w:rsid w:val="18526723"/>
    <w:rsid w:val="18665273"/>
    <w:rsid w:val="189C5ACA"/>
    <w:rsid w:val="18B655EF"/>
    <w:rsid w:val="196F4B66"/>
    <w:rsid w:val="1A1D11CB"/>
    <w:rsid w:val="1A6B1A71"/>
    <w:rsid w:val="1A804A3B"/>
    <w:rsid w:val="1AA74AC9"/>
    <w:rsid w:val="1AC73886"/>
    <w:rsid w:val="1AFC0BE4"/>
    <w:rsid w:val="1BE61263"/>
    <w:rsid w:val="1C1E5A7F"/>
    <w:rsid w:val="1C5733DC"/>
    <w:rsid w:val="1C6E5709"/>
    <w:rsid w:val="1C7343F4"/>
    <w:rsid w:val="1C83043A"/>
    <w:rsid w:val="1C9F08CB"/>
    <w:rsid w:val="1D467BA7"/>
    <w:rsid w:val="1DEE23CB"/>
    <w:rsid w:val="1E4B5DE8"/>
    <w:rsid w:val="1EF33FB1"/>
    <w:rsid w:val="1F8E7D7A"/>
    <w:rsid w:val="1F9D1A18"/>
    <w:rsid w:val="1FAA41CF"/>
    <w:rsid w:val="1FCB0133"/>
    <w:rsid w:val="1FDF7E69"/>
    <w:rsid w:val="20572B65"/>
    <w:rsid w:val="21D60553"/>
    <w:rsid w:val="21F76D9F"/>
    <w:rsid w:val="229F79CD"/>
    <w:rsid w:val="23137501"/>
    <w:rsid w:val="2318524E"/>
    <w:rsid w:val="232135A5"/>
    <w:rsid w:val="235516B4"/>
    <w:rsid w:val="23AD2443"/>
    <w:rsid w:val="23C92AA9"/>
    <w:rsid w:val="244E4680"/>
    <w:rsid w:val="25C971EB"/>
    <w:rsid w:val="26B307D1"/>
    <w:rsid w:val="27527FBA"/>
    <w:rsid w:val="27844F70"/>
    <w:rsid w:val="27855C14"/>
    <w:rsid w:val="27E8579E"/>
    <w:rsid w:val="28253417"/>
    <w:rsid w:val="29E161BD"/>
    <w:rsid w:val="2A3359B0"/>
    <w:rsid w:val="2A8A219B"/>
    <w:rsid w:val="2A9F1205"/>
    <w:rsid w:val="2B4D3C6D"/>
    <w:rsid w:val="2B5351E4"/>
    <w:rsid w:val="2B6D44BB"/>
    <w:rsid w:val="2BD34D96"/>
    <w:rsid w:val="2BEB11C5"/>
    <w:rsid w:val="2D370911"/>
    <w:rsid w:val="2D616F8A"/>
    <w:rsid w:val="2DCD474A"/>
    <w:rsid w:val="2E932AAF"/>
    <w:rsid w:val="2EF06B0E"/>
    <w:rsid w:val="2EFB14EA"/>
    <w:rsid w:val="2EFE2F68"/>
    <w:rsid w:val="2F747851"/>
    <w:rsid w:val="2F9F5D77"/>
    <w:rsid w:val="2FE32DF3"/>
    <w:rsid w:val="301E5BCD"/>
    <w:rsid w:val="305E42AD"/>
    <w:rsid w:val="30A15944"/>
    <w:rsid w:val="30D67C16"/>
    <w:rsid w:val="310D4EE0"/>
    <w:rsid w:val="31121552"/>
    <w:rsid w:val="31B33D8F"/>
    <w:rsid w:val="31D54B56"/>
    <w:rsid w:val="31E606CC"/>
    <w:rsid w:val="31EE0C50"/>
    <w:rsid w:val="321249D9"/>
    <w:rsid w:val="32537007"/>
    <w:rsid w:val="32B73EFA"/>
    <w:rsid w:val="333D68A5"/>
    <w:rsid w:val="336726C9"/>
    <w:rsid w:val="33B70A5C"/>
    <w:rsid w:val="33D61C6F"/>
    <w:rsid w:val="33FC00D2"/>
    <w:rsid w:val="34521E25"/>
    <w:rsid w:val="34534C64"/>
    <w:rsid w:val="34970DEC"/>
    <w:rsid w:val="34A20A91"/>
    <w:rsid w:val="356870B3"/>
    <w:rsid w:val="363E551E"/>
    <w:rsid w:val="365B68D2"/>
    <w:rsid w:val="365E4C37"/>
    <w:rsid w:val="36CA346D"/>
    <w:rsid w:val="3701115B"/>
    <w:rsid w:val="377261FD"/>
    <w:rsid w:val="37AD37D8"/>
    <w:rsid w:val="37C43269"/>
    <w:rsid w:val="3830089B"/>
    <w:rsid w:val="38867C01"/>
    <w:rsid w:val="3910467F"/>
    <w:rsid w:val="393829C8"/>
    <w:rsid w:val="3AB12A77"/>
    <w:rsid w:val="3AC074BC"/>
    <w:rsid w:val="3AC4390B"/>
    <w:rsid w:val="3C0872AE"/>
    <w:rsid w:val="3C386641"/>
    <w:rsid w:val="3C5A06B8"/>
    <w:rsid w:val="3CA01439"/>
    <w:rsid w:val="3D163CB2"/>
    <w:rsid w:val="3DDF40DE"/>
    <w:rsid w:val="3E250E25"/>
    <w:rsid w:val="3EB214EB"/>
    <w:rsid w:val="3EB87D05"/>
    <w:rsid w:val="3F6E7585"/>
    <w:rsid w:val="3F746A94"/>
    <w:rsid w:val="40A05C9E"/>
    <w:rsid w:val="415025BB"/>
    <w:rsid w:val="42FD287B"/>
    <w:rsid w:val="435F6CDA"/>
    <w:rsid w:val="436B105A"/>
    <w:rsid w:val="43781EAE"/>
    <w:rsid w:val="43A53570"/>
    <w:rsid w:val="43B9690C"/>
    <w:rsid w:val="43CF283A"/>
    <w:rsid w:val="44181C7E"/>
    <w:rsid w:val="441F7CCE"/>
    <w:rsid w:val="458D61E7"/>
    <w:rsid w:val="48385D02"/>
    <w:rsid w:val="49AC47C0"/>
    <w:rsid w:val="4A001520"/>
    <w:rsid w:val="4A795890"/>
    <w:rsid w:val="4ACF7F11"/>
    <w:rsid w:val="4AFE6D01"/>
    <w:rsid w:val="4B123E13"/>
    <w:rsid w:val="4C2E1F93"/>
    <w:rsid w:val="4C486CE3"/>
    <w:rsid w:val="4C7250C2"/>
    <w:rsid w:val="4C9A6E67"/>
    <w:rsid w:val="4CF36CB0"/>
    <w:rsid w:val="4D6757D2"/>
    <w:rsid w:val="4DA30BBE"/>
    <w:rsid w:val="4F227FD3"/>
    <w:rsid w:val="4F417D7D"/>
    <w:rsid w:val="500D697A"/>
    <w:rsid w:val="50CB65DF"/>
    <w:rsid w:val="511A548D"/>
    <w:rsid w:val="5123193B"/>
    <w:rsid w:val="51A61A1E"/>
    <w:rsid w:val="51E63057"/>
    <w:rsid w:val="51EF72A3"/>
    <w:rsid w:val="51F71260"/>
    <w:rsid w:val="52602777"/>
    <w:rsid w:val="52770792"/>
    <w:rsid w:val="529C5511"/>
    <w:rsid w:val="53826BCF"/>
    <w:rsid w:val="544A5CCB"/>
    <w:rsid w:val="54A06A53"/>
    <w:rsid w:val="550570C1"/>
    <w:rsid w:val="55446E58"/>
    <w:rsid w:val="55857FCA"/>
    <w:rsid w:val="56312AD3"/>
    <w:rsid w:val="566E54C1"/>
    <w:rsid w:val="57052468"/>
    <w:rsid w:val="57A1585A"/>
    <w:rsid w:val="57B86CB8"/>
    <w:rsid w:val="57BB1044"/>
    <w:rsid w:val="57EC7697"/>
    <w:rsid w:val="585058C9"/>
    <w:rsid w:val="58CB3BC1"/>
    <w:rsid w:val="58CC4CDE"/>
    <w:rsid w:val="58DE4FF7"/>
    <w:rsid w:val="593873BB"/>
    <w:rsid w:val="59774173"/>
    <w:rsid w:val="5ABC3DC8"/>
    <w:rsid w:val="5B313E6B"/>
    <w:rsid w:val="5B7F67A5"/>
    <w:rsid w:val="5BC0767D"/>
    <w:rsid w:val="5CEB1B67"/>
    <w:rsid w:val="5CF004DF"/>
    <w:rsid w:val="5D532B1F"/>
    <w:rsid w:val="5D9A6A56"/>
    <w:rsid w:val="5DD76C61"/>
    <w:rsid w:val="5E8E700B"/>
    <w:rsid w:val="5EB41165"/>
    <w:rsid w:val="5EDE7538"/>
    <w:rsid w:val="5F2E43A1"/>
    <w:rsid w:val="5F8C7260"/>
    <w:rsid w:val="5F9631AF"/>
    <w:rsid w:val="5FEA1B57"/>
    <w:rsid w:val="60A3533B"/>
    <w:rsid w:val="61342563"/>
    <w:rsid w:val="61930B9E"/>
    <w:rsid w:val="61C25A0E"/>
    <w:rsid w:val="61C93F2B"/>
    <w:rsid w:val="62322913"/>
    <w:rsid w:val="6288614B"/>
    <w:rsid w:val="62BC4A7B"/>
    <w:rsid w:val="62C73D3B"/>
    <w:rsid w:val="638305B8"/>
    <w:rsid w:val="63D76485"/>
    <w:rsid w:val="6465680F"/>
    <w:rsid w:val="6498642E"/>
    <w:rsid w:val="64A83FF0"/>
    <w:rsid w:val="64EA7C25"/>
    <w:rsid w:val="64EC080D"/>
    <w:rsid w:val="653025EA"/>
    <w:rsid w:val="65A46AF7"/>
    <w:rsid w:val="65D70FE9"/>
    <w:rsid w:val="66056C13"/>
    <w:rsid w:val="663D5A7C"/>
    <w:rsid w:val="665B7B24"/>
    <w:rsid w:val="671F42DF"/>
    <w:rsid w:val="672A14FA"/>
    <w:rsid w:val="67352801"/>
    <w:rsid w:val="67740D39"/>
    <w:rsid w:val="67930360"/>
    <w:rsid w:val="67C1500A"/>
    <w:rsid w:val="67E50B4D"/>
    <w:rsid w:val="682B31A2"/>
    <w:rsid w:val="68470187"/>
    <w:rsid w:val="68680FA6"/>
    <w:rsid w:val="68E30E5C"/>
    <w:rsid w:val="68EB5B06"/>
    <w:rsid w:val="69196CA4"/>
    <w:rsid w:val="69465D25"/>
    <w:rsid w:val="697F46FF"/>
    <w:rsid w:val="6A996301"/>
    <w:rsid w:val="6ACF1E2F"/>
    <w:rsid w:val="6B1C66D8"/>
    <w:rsid w:val="6B7B35DE"/>
    <w:rsid w:val="6B7F18A2"/>
    <w:rsid w:val="6C211735"/>
    <w:rsid w:val="6C254460"/>
    <w:rsid w:val="6D761724"/>
    <w:rsid w:val="6D815D7C"/>
    <w:rsid w:val="6DA82322"/>
    <w:rsid w:val="6DD71166"/>
    <w:rsid w:val="6E047BE1"/>
    <w:rsid w:val="6E1057EA"/>
    <w:rsid w:val="6E112AD4"/>
    <w:rsid w:val="6F2736F1"/>
    <w:rsid w:val="6F35126E"/>
    <w:rsid w:val="70103EE8"/>
    <w:rsid w:val="709A51B7"/>
    <w:rsid w:val="71C07B25"/>
    <w:rsid w:val="71DF7344"/>
    <w:rsid w:val="71E97A03"/>
    <w:rsid w:val="721109A9"/>
    <w:rsid w:val="72BC022A"/>
    <w:rsid w:val="72BE2BEF"/>
    <w:rsid w:val="735052D9"/>
    <w:rsid w:val="740E79AD"/>
    <w:rsid w:val="74665589"/>
    <w:rsid w:val="74B40FE0"/>
    <w:rsid w:val="75145371"/>
    <w:rsid w:val="75D419E8"/>
    <w:rsid w:val="763712AD"/>
    <w:rsid w:val="763C064F"/>
    <w:rsid w:val="768257BE"/>
    <w:rsid w:val="769040B8"/>
    <w:rsid w:val="76E844BB"/>
    <w:rsid w:val="774A62C7"/>
    <w:rsid w:val="77CC6243"/>
    <w:rsid w:val="78E9091D"/>
    <w:rsid w:val="7920563A"/>
    <w:rsid w:val="798F64E7"/>
    <w:rsid w:val="79CA4001"/>
    <w:rsid w:val="79EC0D77"/>
    <w:rsid w:val="79EE6495"/>
    <w:rsid w:val="7A820C30"/>
    <w:rsid w:val="7AE1039F"/>
    <w:rsid w:val="7B626691"/>
    <w:rsid w:val="7B7F5E55"/>
    <w:rsid w:val="7C072CBF"/>
    <w:rsid w:val="7C525ECE"/>
    <w:rsid w:val="7C54141E"/>
    <w:rsid w:val="7CE33A1C"/>
    <w:rsid w:val="7D90566F"/>
    <w:rsid w:val="7DF7671B"/>
    <w:rsid w:val="7E506C66"/>
    <w:rsid w:val="7E516378"/>
    <w:rsid w:val="7EEA45A4"/>
    <w:rsid w:val="7F837AF4"/>
    <w:rsid w:val="7F973C96"/>
    <w:rsid w:val="7F9D2F06"/>
    <w:rsid w:val="7FF564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efaultImageDpi w14:val="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nhideWhenUsed="0" w:qFormat="1"/>
    <w:lsdException w:name="heading 2" w:locked="1" w:semiHidden="0" w:unhideWhenUsed="0" w:qFormat="1"/>
    <w:lsdException w:name="heading 3" w:locked="1" w:semiHidden="0" w:unhideWhenUsed="0" w:qFormat="1"/>
    <w:lsdException w:name="heading 4" w:locked="1" w:semiHidden="0" w:unhideWhenUsed="0" w:qFormat="1"/>
    <w:lsdException w:name="heading 5" w:locked="1" w:semiHidden="0" w:unhideWhenUsed="0" w:qFormat="1"/>
    <w:lsdException w:name="heading 6" w:locked="1" w:semiHidden="0" w:unhideWhenUsed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22" w:unhideWhenUsed="0" w:qFormat="1"/>
    <w:lsdException w:name="Emphasis" w:locked="1" w:semiHidden="0" w:uiPriority="20" w:unhideWhenUsed="0" w:qFormat="1"/>
    <w:lsdException w:name="HTML Top of Form" w:locked="1" w:semiHidden="0" w:uiPriority="0" w:unhideWhenUsed="0"/>
    <w:lsdException w:name="HTML Bottom of Form" w:locked="1" w:semiHidden="0" w:uiPriority="0" w:unhideWhenUsed="0"/>
    <w:lsdException w:name="Normal (Web)" w:locked="1" w:semiHidden="0" w:unhideWhenUsed="0"/>
    <w:lsdException w:name="HTML Code" w:locked="1" w:semiHidden="0" w:unhideWhenUsed="0"/>
    <w:lsdException w:name="HTML Preformatted" w:locked="1" w:semiHidden="0" w:unhideWhenUsed="0"/>
    <w:lsdException w:name="Normal Table" w:locked="1" w:semiHidden="0" w:uiPriority="0" w:unhideWhenUsed="0"/>
    <w:lsdException w:name="No List" w:locked="1" w:semiHidden="0" w:uiPriority="0" w:unhideWhenUsed="0"/>
    <w:lsdException w:name="Outline List 1" w:locked="1" w:semiHidden="0" w:uiPriority="0" w:unhideWhenUsed="0"/>
    <w:lsdException w:name="Outline List 2" w:locked="1" w:semiHidden="0" w:uiPriority="0" w:unhideWhenUsed="0"/>
    <w:lsdException w:name="Outline List 3" w:locked="1" w:semiHidden="0" w:uiPriority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F4783"/>
    <w:pPr>
      <w:widowControl w:val="0"/>
      <w:jc w:val="both"/>
    </w:pPr>
    <w:rPr>
      <w:rFonts w:ascii="Calibri" w:hAnsi="Calibri"/>
      <w:kern w:val="2"/>
      <w:sz w:val="21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4F4783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4F4783"/>
    <w:pPr>
      <w:keepNext/>
      <w:keepLines/>
      <w:spacing w:before="260" w:after="260" w:line="413" w:lineRule="auto"/>
      <w:outlineLvl w:val="1"/>
    </w:pPr>
    <w:rPr>
      <w:rFonts w:ascii="Cambria" w:hAnsi="Cambria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4F4783"/>
    <w:pPr>
      <w:keepNext/>
      <w:keepLines/>
      <w:spacing w:before="260" w:after="260" w:line="413" w:lineRule="auto"/>
      <w:outlineLvl w:val="2"/>
    </w:pPr>
    <w:rPr>
      <w:b/>
      <w:bCs/>
      <w:kern w:val="0"/>
      <w:sz w:val="32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4F4783"/>
    <w:pPr>
      <w:keepNext/>
      <w:keepLines/>
      <w:spacing w:before="280" w:after="290" w:line="372" w:lineRule="auto"/>
      <w:outlineLvl w:val="3"/>
    </w:pPr>
    <w:rPr>
      <w:rFonts w:ascii="Cambria" w:hAnsi="Cambria"/>
      <w:b/>
      <w:bCs/>
      <w:kern w:val="0"/>
      <w:sz w:val="28"/>
      <w:szCs w:val="28"/>
    </w:rPr>
  </w:style>
  <w:style w:type="paragraph" w:styleId="5">
    <w:name w:val="heading 5"/>
    <w:basedOn w:val="a"/>
    <w:next w:val="a"/>
    <w:link w:val="5Char"/>
    <w:uiPriority w:val="9"/>
    <w:qFormat/>
    <w:rsid w:val="004F4783"/>
    <w:pPr>
      <w:keepNext/>
      <w:keepLines/>
      <w:spacing w:before="280" w:after="290" w:line="372" w:lineRule="auto"/>
      <w:outlineLvl w:val="4"/>
    </w:pPr>
    <w:rPr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Char"/>
    <w:uiPriority w:val="9"/>
    <w:qFormat/>
    <w:rsid w:val="004F4783"/>
    <w:pPr>
      <w:keepNext/>
      <w:keepLines/>
      <w:spacing w:before="240" w:after="64" w:line="317" w:lineRule="auto"/>
      <w:outlineLvl w:val="5"/>
    </w:pPr>
    <w:rPr>
      <w:rFonts w:ascii="Cambria" w:hAnsi="Cambria"/>
      <w:b/>
      <w:bCs/>
      <w:kern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uiPriority w:val="9"/>
    <w:rsid w:val="004F4783"/>
    <w:rPr>
      <w:rFonts w:ascii="Calibri" w:hAnsi="Calibri"/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sid w:val="004F4783"/>
    <w:rPr>
      <w:rFonts w:ascii="Cambria" w:hAnsi="Cambria"/>
      <w:b/>
      <w:bCs/>
      <w:sz w:val="32"/>
      <w:szCs w:val="32"/>
    </w:rPr>
  </w:style>
  <w:style w:type="character" w:customStyle="1" w:styleId="3Char">
    <w:name w:val="标题 3 Char"/>
    <w:link w:val="3"/>
    <w:uiPriority w:val="9"/>
    <w:rsid w:val="004F4783"/>
    <w:rPr>
      <w:rFonts w:ascii="Calibri" w:hAnsi="Calibri"/>
      <w:b/>
      <w:bCs/>
      <w:sz w:val="32"/>
      <w:szCs w:val="32"/>
    </w:rPr>
  </w:style>
  <w:style w:type="character" w:customStyle="1" w:styleId="4Char">
    <w:name w:val="标题 4 Char"/>
    <w:link w:val="4"/>
    <w:uiPriority w:val="9"/>
    <w:rsid w:val="004F4783"/>
    <w:rPr>
      <w:rFonts w:ascii="Cambria" w:hAnsi="Cambria"/>
      <w:b/>
      <w:bCs/>
      <w:sz w:val="28"/>
      <w:szCs w:val="28"/>
    </w:rPr>
  </w:style>
  <w:style w:type="character" w:customStyle="1" w:styleId="5Char">
    <w:name w:val="标题 5 Char"/>
    <w:link w:val="5"/>
    <w:uiPriority w:val="9"/>
    <w:rsid w:val="004F4783"/>
    <w:rPr>
      <w:rFonts w:ascii="Calibri" w:hAnsi="Calibri"/>
      <w:b/>
      <w:bCs/>
      <w:sz w:val="28"/>
      <w:szCs w:val="28"/>
    </w:rPr>
  </w:style>
  <w:style w:type="character" w:customStyle="1" w:styleId="6Char">
    <w:name w:val="标题 6 Char"/>
    <w:link w:val="6"/>
    <w:uiPriority w:val="9"/>
    <w:rsid w:val="004F4783"/>
    <w:rPr>
      <w:rFonts w:ascii="Cambria" w:hAnsi="Cambria"/>
      <w:b/>
      <w:bCs/>
      <w:sz w:val="24"/>
      <w:szCs w:val="24"/>
    </w:rPr>
  </w:style>
  <w:style w:type="character" w:styleId="a3">
    <w:name w:val="Hyperlink"/>
    <w:uiPriority w:val="99"/>
    <w:rPr>
      <w:rFonts w:cs="Times New Roman"/>
      <w:color w:val="0000FF"/>
      <w:u w:val="single"/>
    </w:rPr>
  </w:style>
  <w:style w:type="paragraph" w:styleId="a4">
    <w:name w:val="Balloon Text"/>
    <w:basedOn w:val="a"/>
    <w:link w:val="Char"/>
    <w:uiPriority w:val="99"/>
    <w:rsid w:val="00561ECF"/>
    <w:rPr>
      <w:sz w:val="18"/>
      <w:szCs w:val="18"/>
    </w:rPr>
  </w:style>
  <w:style w:type="character" w:customStyle="1" w:styleId="Char">
    <w:name w:val="批注框文本 Char"/>
    <w:link w:val="a4"/>
    <w:uiPriority w:val="99"/>
    <w:locked/>
    <w:rsid w:val="00561ECF"/>
    <w:rPr>
      <w:rFonts w:ascii="Calibri" w:eastAsia="宋体" w:hAnsi="Calibri"/>
      <w:kern w:val="2"/>
      <w:sz w:val="18"/>
    </w:rPr>
  </w:style>
  <w:style w:type="paragraph" w:styleId="a5">
    <w:name w:val="header"/>
    <w:basedOn w:val="a"/>
    <w:link w:val="Char0"/>
    <w:uiPriority w:val="99"/>
    <w:rsid w:val="00561E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link w:val="a5"/>
    <w:uiPriority w:val="99"/>
    <w:locked/>
    <w:rsid w:val="00561ECF"/>
    <w:rPr>
      <w:rFonts w:ascii="Calibri" w:eastAsia="宋体" w:hAnsi="Calibri"/>
      <w:kern w:val="2"/>
      <w:sz w:val="18"/>
    </w:rPr>
  </w:style>
  <w:style w:type="paragraph" w:styleId="a6">
    <w:name w:val="footer"/>
    <w:basedOn w:val="a"/>
    <w:link w:val="Char1"/>
    <w:uiPriority w:val="99"/>
    <w:rsid w:val="00561E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link w:val="a6"/>
    <w:uiPriority w:val="99"/>
    <w:locked/>
    <w:rsid w:val="00561ECF"/>
    <w:rPr>
      <w:rFonts w:ascii="Calibri" w:eastAsia="宋体" w:hAnsi="Calibri"/>
      <w:kern w:val="2"/>
      <w:sz w:val="18"/>
    </w:rPr>
  </w:style>
  <w:style w:type="paragraph" w:styleId="a7">
    <w:name w:val="Normal (Web)"/>
    <w:basedOn w:val="a"/>
    <w:uiPriority w:val="99"/>
    <w:rsid w:val="00561EC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8">
    <w:name w:val="List Paragraph"/>
    <w:basedOn w:val="a"/>
    <w:uiPriority w:val="99"/>
    <w:qFormat/>
    <w:rsid w:val="004F4783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rsid w:val="00436F3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link w:val="HTML"/>
    <w:uiPriority w:val="99"/>
    <w:locked/>
    <w:rsid w:val="00436F35"/>
    <w:rPr>
      <w:rFonts w:ascii="宋体" w:eastAsia="宋体"/>
      <w:sz w:val="24"/>
    </w:rPr>
  </w:style>
  <w:style w:type="character" w:customStyle="1" w:styleId="pln">
    <w:name w:val="pln"/>
    <w:rsid w:val="00436F35"/>
    <w:rPr>
      <w:rFonts w:cs="Times New Roman"/>
    </w:rPr>
  </w:style>
  <w:style w:type="character" w:customStyle="1" w:styleId="pun">
    <w:name w:val="pun"/>
    <w:rsid w:val="00436F35"/>
    <w:rPr>
      <w:rFonts w:cs="Times New Roman"/>
    </w:rPr>
  </w:style>
  <w:style w:type="character" w:styleId="a9">
    <w:name w:val="Strong"/>
    <w:uiPriority w:val="22"/>
    <w:qFormat/>
    <w:rsid w:val="004F4783"/>
    <w:rPr>
      <w:rFonts w:cs="Times New Roman"/>
      <w:b/>
    </w:rPr>
  </w:style>
  <w:style w:type="character" w:styleId="aa">
    <w:name w:val="Emphasis"/>
    <w:uiPriority w:val="20"/>
    <w:qFormat/>
    <w:rsid w:val="004F4783"/>
    <w:rPr>
      <w:rFonts w:cs="Times New Roman"/>
      <w:i/>
    </w:rPr>
  </w:style>
  <w:style w:type="character" w:customStyle="1" w:styleId="typ">
    <w:name w:val="typ"/>
    <w:rsid w:val="00436F35"/>
    <w:rPr>
      <w:rFonts w:cs="Times New Roman"/>
    </w:rPr>
  </w:style>
  <w:style w:type="character" w:customStyle="1" w:styleId="lit">
    <w:name w:val="lit"/>
    <w:rsid w:val="00436F35"/>
    <w:rPr>
      <w:rFonts w:cs="Times New Roman"/>
    </w:rPr>
  </w:style>
  <w:style w:type="character" w:customStyle="1" w:styleId="hl-comment">
    <w:name w:val="hl-comment"/>
    <w:uiPriority w:val="99"/>
    <w:rsid w:val="00B8033C"/>
    <w:rPr>
      <w:rFonts w:cs="Times New Roman"/>
    </w:rPr>
  </w:style>
  <w:style w:type="character" w:customStyle="1" w:styleId="hl-code">
    <w:name w:val="hl-code"/>
    <w:rsid w:val="00B8033C"/>
    <w:rPr>
      <w:rFonts w:cs="Times New Roman"/>
    </w:rPr>
  </w:style>
  <w:style w:type="character" w:customStyle="1" w:styleId="hl-identifier">
    <w:name w:val="hl-identifier"/>
    <w:rsid w:val="00B8033C"/>
    <w:rPr>
      <w:rFonts w:cs="Times New Roman"/>
    </w:rPr>
  </w:style>
  <w:style w:type="character" w:customStyle="1" w:styleId="hl-brackets">
    <w:name w:val="hl-brackets"/>
    <w:rsid w:val="00B8033C"/>
    <w:rPr>
      <w:rFonts w:cs="Times New Roman"/>
    </w:rPr>
  </w:style>
  <w:style w:type="character" w:customStyle="1" w:styleId="hl-quotes">
    <w:name w:val="hl-quotes"/>
    <w:rsid w:val="00B8033C"/>
    <w:rPr>
      <w:rFonts w:cs="Times New Roman"/>
    </w:rPr>
  </w:style>
  <w:style w:type="character" w:customStyle="1" w:styleId="hl-string">
    <w:name w:val="hl-string"/>
    <w:rsid w:val="00B8033C"/>
    <w:rPr>
      <w:rFonts w:cs="Times New Roman"/>
    </w:rPr>
  </w:style>
  <w:style w:type="character" w:customStyle="1" w:styleId="com">
    <w:name w:val="com"/>
    <w:uiPriority w:val="99"/>
    <w:rsid w:val="00102E6E"/>
    <w:rPr>
      <w:rFonts w:cs="Times New Roman"/>
    </w:rPr>
  </w:style>
  <w:style w:type="character" w:customStyle="1" w:styleId="kwd">
    <w:name w:val="kwd"/>
    <w:rsid w:val="00102E6E"/>
    <w:rPr>
      <w:rFonts w:cs="Times New Roman"/>
    </w:rPr>
  </w:style>
  <w:style w:type="character" w:customStyle="1" w:styleId="str">
    <w:name w:val="str"/>
    <w:rsid w:val="00102E6E"/>
    <w:rPr>
      <w:rFonts w:cs="Times New Roman"/>
    </w:rPr>
  </w:style>
  <w:style w:type="paragraph" w:customStyle="1" w:styleId="code">
    <w:name w:val="code"/>
    <w:basedOn w:val="HTML"/>
    <w:link w:val="codeChar"/>
    <w:uiPriority w:val="99"/>
    <w:rsid w:val="00102E6E"/>
    <w:pPr>
      <w:pBdr>
        <w:top w:val="single" w:sz="6" w:space="8" w:color="D9D9D9"/>
        <w:left w:val="single" w:sz="6" w:space="11" w:color="D9D9D9"/>
        <w:bottom w:val="single" w:sz="6" w:space="8" w:color="D9D9D9"/>
        <w:right w:val="single" w:sz="6" w:space="11" w:color="D9D9D9"/>
      </w:pBdr>
      <w:shd w:val="clear" w:color="auto" w:fill="F2F2F2"/>
      <w:wordWrap w:val="0"/>
      <w:spacing w:line="300" w:lineRule="atLeast"/>
    </w:pPr>
    <w:rPr>
      <w:rFonts w:ascii="Verdana" w:hAnsi="Verdana" w:cs="Consolas"/>
      <w:color w:val="880000"/>
      <w:sz w:val="18"/>
      <w:bdr w:val="none" w:sz="0" w:space="0" w:color="auto" w:frame="1"/>
    </w:rPr>
  </w:style>
  <w:style w:type="character" w:styleId="HTML0">
    <w:name w:val="HTML Code"/>
    <w:uiPriority w:val="99"/>
    <w:rsid w:val="006B7CF9"/>
    <w:rPr>
      <w:rFonts w:ascii="宋体" w:eastAsia="宋体" w:hAnsi="宋体" w:cs="Times New Roman"/>
      <w:sz w:val="24"/>
    </w:rPr>
  </w:style>
  <w:style w:type="character" w:customStyle="1" w:styleId="codeChar">
    <w:name w:val="code Char"/>
    <w:link w:val="code"/>
    <w:uiPriority w:val="99"/>
    <w:locked/>
    <w:rsid w:val="00102E6E"/>
    <w:rPr>
      <w:rFonts w:ascii="Verdana" w:hAnsi="Verdana"/>
      <w:color w:val="880000"/>
      <w:sz w:val="24"/>
      <w:bdr w:val="none" w:sz="0" w:space="0" w:color="auto" w:frame="1"/>
      <w:shd w:val="clear" w:color="auto" w:fill="F2F2F2"/>
    </w:rPr>
  </w:style>
  <w:style w:type="character" w:customStyle="1" w:styleId="hljs-keyword">
    <w:name w:val="hljs-keyword"/>
    <w:rsid w:val="006B7CF9"/>
    <w:rPr>
      <w:rFonts w:cs="Times New Roman"/>
    </w:rPr>
  </w:style>
  <w:style w:type="character" w:customStyle="1" w:styleId="hljs-literal">
    <w:name w:val="hljs-literal"/>
    <w:uiPriority w:val="99"/>
    <w:rsid w:val="006B7CF9"/>
    <w:rPr>
      <w:rFonts w:cs="Times New Roman"/>
    </w:rPr>
  </w:style>
  <w:style w:type="character" w:customStyle="1" w:styleId="Char2">
    <w:name w:val="代码 Char"/>
    <w:link w:val="ab"/>
    <w:uiPriority w:val="99"/>
    <w:locked/>
    <w:rsid w:val="0042008C"/>
    <w:rPr>
      <w:rFonts w:ascii="Verdana" w:eastAsia="Times New Roman" w:hAnsi="Verdana"/>
      <w:kern w:val="2"/>
      <w:sz w:val="18"/>
      <w:shd w:val="clear" w:color="auto" w:fill="F2F2F2"/>
    </w:rPr>
  </w:style>
  <w:style w:type="paragraph" w:customStyle="1" w:styleId="ab">
    <w:name w:val="代码"/>
    <w:basedOn w:val="a"/>
    <w:link w:val="Char2"/>
    <w:uiPriority w:val="99"/>
    <w:rsid w:val="0042008C"/>
    <w:pPr>
      <w:widowControl/>
      <w:pBdr>
        <w:top w:val="single" w:sz="4" w:space="1" w:color="D9D9D9"/>
        <w:left w:val="single" w:sz="4" w:space="4" w:color="D9D9D9"/>
        <w:bottom w:val="single" w:sz="4" w:space="1" w:color="D9D9D9"/>
        <w:right w:val="single" w:sz="4" w:space="4" w:color="D9D9D9"/>
      </w:pBdr>
      <w:shd w:val="clear" w:color="auto" w:fill="F2F2F2"/>
      <w:spacing w:line="240" w:lineRule="exact"/>
      <w:jc w:val="left"/>
      <w:outlineLvl w:val="2"/>
    </w:pPr>
    <w:rPr>
      <w:rFonts w:ascii="Verdana" w:hAnsi="Verdana"/>
      <w:sz w:val="18"/>
      <w:szCs w:val="18"/>
    </w:rPr>
  </w:style>
  <w:style w:type="character" w:customStyle="1" w:styleId="tag">
    <w:name w:val="tag"/>
    <w:rsid w:val="007E3DD0"/>
    <w:rPr>
      <w:rFonts w:cs="Times New Roman"/>
    </w:rPr>
  </w:style>
  <w:style w:type="character" w:customStyle="1" w:styleId="atn">
    <w:name w:val="atn"/>
    <w:uiPriority w:val="99"/>
    <w:rsid w:val="007E3DD0"/>
    <w:rPr>
      <w:rFonts w:cs="Times New Roman"/>
    </w:rPr>
  </w:style>
  <w:style w:type="character" w:customStyle="1" w:styleId="atv">
    <w:name w:val="atv"/>
    <w:uiPriority w:val="99"/>
    <w:rsid w:val="007E3DD0"/>
    <w:rPr>
      <w:rFonts w:cs="Times New Roman"/>
    </w:rPr>
  </w:style>
  <w:style w:type="character" w:customStyle="1" w:styleId="hl-reserved">
    <w:name w:val="hl-reserved"/>
    <w:rsid w:val="0033212D"/>
    <w:rPr>
      <w:rFonts w:cs="Times New Roman"/>
    </w:rPr>
  </w:style>
  <w:style w:type="character" w:customStyle="1" w:styleId="hl-var">
    <w:name w:val="hl-var"/>
    <w:rsid w:val="0033212D"/>
    <w:rPr>
      <w:rFonts w:cs="Times New Roman"/>
    </w:rPr>
  </w:style>
  <w:style w:type="character" w:customStyle="1" w:styleId="html-tag">
    <w:name w:val="html-tag"/>
    <w:uiPriority w:val="99"/>
    <w:rsid w:val="00B675E7"/>
    <w:rPr>
      <w:rFonts w:cs="Times New Roman"/>
    </w:rPr>
  </w:style>
  <w:style w:type="character" w:customStyle="1" w:styleId="html-attribute-name">
    <w:name w:val="html-attribute-name"/>
    <w:uiPriority w:val="99"/>
    <w:rsid w:val="00B675E7"/>
    <w:rPr>
      <w:rFonts w:cs="Times New Roman"/>
    </w:rPr>
  </w:style>
  <w:style w:type="character" w:customStyle="1" w:styleId="html-attribute-value">
    <w:name w:val="html-attribute-value"/>
    <w:uiPriority w:val="99"/>
    <w:rsid w:val="00B675E7"/>
    <w:rPr>
      <w:rFonts w:cs="Times New Roman"/>
    </w:rPr>
  </w:style>
  <w:style w:type="character" w:customStyle="1" w:styleId="colorh1">
    <w:name w:val="color_h1"/>
    <w:uiPriority w:val="99"/>
    <w:rsid w:val="00517EA8"/>
    <w:rPr>
      <w:rFonts w:cs="Times New Roman"/>
    </w:rPr>
  </w:style>
  <w:style w:type="character" w:customStyle="1" w:styleId="tag-name">
    <w:name w:val="tag-name"/>
    <w:basedOn w:val="a0"/>
    <w:rsid w:val="004F4783"/>
  </w:style>
  <w:style w:type="character" w:customStyle="1" w:styleId="attribute">
    <w:name w:val="attribute"/>
    <w:basedOn w:val="a0"/>
    <w:rsid w:val="004F4783"/>
  </w:style>
  <w:style w:type="character" w:customStyle="1" w:styleId="attribute-value">
    <w:name w:val="attribute-value"/>
    <w:basedOn w:val="a0"/>
    <w:rsid w:val="004F4783"/>
  </w:style>
  <w:style w:type="character" w:customStyle="1" w:styleId="value">
    <w:name w:val="value"/>
    <w:basedOn w:val="a0"/>
    <w:rsid w:val="004F4783"/>
  </w:style>
  <w:style w:type="character" w:customStyle="1" w:styleId="keyword">
    <w:name w:val="keyword"/>
    <w:basedOn w:val="a0"/>
    <w:rsid w:val="004F4783"/>
  </w:style>
  <w:style w:type="paragraph" w:customStyle="1" w:styleId="code2">
    <w:name w:val="code2"/>
    <w:basedOn w:val="a"/>
    <w:next w:val="code"/>
    <w:link w:val="code2Char"/>
    <w:qFormat/>
    <w:rsid w:val="004F4783"/>
    <w:pPr>
      <w:pBdr>
        <w:top w:val="single" w:sz="4" w:space="1" w:color="D9D9D9" w:themeColor="background1" w:themeShade="D9"/>
        <w:left w:val="single" w:sz="4" w:space="4" w:color="D9D9D9" w:themeColor="background1" w:themeShade="D9"/>
        <w:bottom w:val="single" w:sz="4" w:space="1" w:color="D9D9D9" w:themeColor="background1" w:themeShade="D9"/>
        <w:right w:val="single" w:sz="4" w:space="4" w:color="D9D9D9" w:themeColor="background1" w:themeShade="D9"/>
      </w:pBdr>
      <w:shd w:val="clear" w:color="auto" w:fill="F2F2F2" w:themeFill="background1" w:themeFillShade="F2"/>
    </w:pPr>
  </w:style>
  <w:style w:type="character" w:customStyle="1" w:styleId="code2Char">
    <w:name w:val="code2 Char"/>
    <w:basedOn w:val="a0"/>
    <w:link w:val="code2"/>
    <w:rsid w:val="004F4783"/>
    <w:rPr>
      <w:rFonts w:ascii="Calibri" w:hAnsi="Calibri"/>
      <w:kern w:val="2"/>
      <w:sz w:val="21"/>
      <w:szCs w:val="24"/>
      <w:shd w:val="clear" w:color="auto" w:fill="F2F2F2" w:themeFill="background1" w:themeFillShade="F2"/>
    </w:rPr>
  </w:style>
  <w:style w:type="character" w:customStyle="1" w:styleId="hljs-tag">
    <w:name w:val="hljs-tag"/>
    <w:basedOn w:val="a0"/>
    <w:rsid w:val="00DF57D9"/>
  </w:style>
  <w:style w:type="character" w:customStyle="1" w:styleId="hljs-name">
    <w:name w:val="hljs-name"/>
    <w:basedOn w:val="a0"/>
    <w:rsid w:val="00DF57D9"/>
  </w:style>
  <w:style w:type="character" w:customStyle="1" w:styleId="hljs-attr">
    <w:name w:val="hljs-attr"/>
    <w:basedOn w:val="a0"/>
    <w:rsid w:val="00DF57D9"/>
  </w:style>
  <w:style w:type="character" w:customStyle="1" w:styleId="hljs-string">
    <w:name w:val="hljs-string"/>
    <w:basedOn w:val="a0"/>
    <w:rsid w:val="00DF57D9"/>
  </w:style>
  <w:style w:type="character" w:customStyle="1" w:styleId="marked">
    <w:name w:val="marked"/>
    <w:basedOn w:val="a0"/>
    <w:rsid w:val="001447FF"/>
  </w:style>
  <w:style w:type="character" w:customStyle="1" w:styleId="hljs-number">
    <w:name w:val="hljs-number"/>
    <w:basedOn w:val="a0"/>
    <w:rsid w:val="000959D7"/>
  </w:style>
  <w:style w:type="character" w:customStyle="1" w:styleId="hljs-comment">
    <w:name w:val="hljs-comment"/>
    <w:basedOn w:val="a0"/>
    <w:rsid w:val="00210400"/>
  </w:style>
  <w:style w:type="character" w:customStyle="1" w:styleId="hljs-function">
    <w:name w:val="hljs-function"/>
    <w:basedOn w:val="a0"/>
    <w:rsid w:val="00210400"/>
  </w:style>
  <w:style w:type="character" w:customStyle="1" w:styleId="hljs-params">
    <w:name w:val="hljs-params"/>
    <w:basedOn w:val="a0"/>
    <w:rsid w:val="00210400"/>
  </w:style>
  <w:style w:type="character" w:customStyle="1" w:styleId="hl-number">
    <w:name w:val="hl-number"/>
    <w:basedOn w:val="a0"/>
    <w:rsid w:val="005E1808"/>
  </w:style>
  <w:style w:type="character" w:customStyle="1" w:styleId="hl-builtin">
    <w:name w:val="hl-builtin"/>
    <w:basedOn w:val="a0"/>
    <w:rsid w:val="005E1808"/>
  </w:style>
  <w:style w:type="table" w:styleId="ac">
    <w:name w:val="Table Grid"/>
    <w:basedOn w:val="a1"/>
    <w:uiPriority w:val="59"/>
    <w:rsid w:val="006F29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deprecated">
    <w:name w:val="deprecated"/>
    <w:basedOn w:val="a0"/>
    <w:rsid w:val="003A6444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nhideWhenUsed="0" w:qFormat="1"/>
    <w:lsdException w:name="heading 2" w:locked="1" w:semiHidden="0" w:unhideWhenUsed="0" w:qFormat="1"/>
    <w:lsdException w:name="heading 3" w:locked="1" w:semiHidden="0" w:unhideWhenUsed="0" w:qFormat="1"/>
    <w:lsdException w:name="heading 4" w:locked="1" w:semiHidden="0" w:unhideWhenUsed="0" w:qFormat="1"/>
    <w:lsdException w:name="heading 5" w:locked="1" w:semiHidden="0" w:unhideWhenUsed="0" w:qFormat="1"/>
    <w:lsdException w:name="heading 6" w:locked="1" w:semiHidden="0" w:unhideWhenUsed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Hyperlink" w:locked="1" w:semiHidden="0" w:uiPriority="0" w:unhideWhenUsed="0"/>
    <w:lsdException w:name="Strong" w:locked="1" w:semiHidden="0" w:uiPriority="22" w:unhideWhenUsed="0" w:qFormat="1"/>
    <w:lsdException w:name="Emphasis" w:locked="1" w:semiHidden="0" w:uiPriority="20" w:unhideWhenUsed="0" w:qFormat="1"/>
    <w:lsdException w:name="HTML Top of Form" w:locked="1" w:semiHidden="0" w:uiPriority="0" w:unhideWhenUsed="0"/>
    <w:lsdException w:name="HTML Bottom of Form" w:locked="1" w:semiHidden="0" w:uiPriority="0" w:unhideWhenUsed="0"/>
    <w:lsdException w:name="Normal (Web)" w:locked="1" w:semiHidden="0" w:unhideWhenUsed="0"/>
    <w:lsdException w:name="HTML Code" w:locked="1" w:semiHidden="0" w:unhideWhenUsed="0"/>
    <w:lsdException w:name="HTML Preformatted" w:locked="1" w:semiHidden="0" w:unhideWhenUsed="0"/>
    <w:lsdException w:name="Normal Table" w:locked="1" w:semiHidden="0" w:uiPriority="0" w:unhideWhenUsed="0"/>
    <w:lsdException w:name="No List" w:locked="1" w:semiHidden="0" w:uiPriority="0" w:unhideWhenUsed="0"/>
    <w:lsdException w:name="Outline List 1" w:locked="1" w:semiHidden="0" w:uiPriority="0" w:unhideWhenUsed="0"/>
    <w:lsdException w:name="Outline List 2" w:locked="1" w:semiHidden="0" w:uiPriority="0" w:unhideWhenUsed="0"/>
    <w:lsdException w:name="Outline List 3" w:locked="1" w:semiHidden="0" w:uiPriority="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F4783"/>
    <w:pPr>
      <w:widowControl w:val="0"/>
      <w:jc w:val="both"/>
    </w:pPr>
    <w:rPr>
      <w:rFonts w:ascii="Calibri" w:hAnsi="Calibri"/>
      <w:kern w:val="2"/>
      <w:sz w:val="21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4F4783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4F4783"/>
    <w:pPr>
      <w:keepNext/>
      <w:keepLines/>
      <w:spacing w:before="260" w:after="260" w:line="413" w:lineRule="auto"/>
      <w:outlineLvl w:val="1"/>
    </w:pPr>
    <w:rPr>
      <w:rFonts w:ascii="Cambria" w:hAnsi="Cambria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4F4783"/>
    <w:pPr>
      <w:keepNext/>
      <w:keepLines/>
      <w:spacing w:before="260" w:after="260" w:line="413" w:lineRule="auto"/>
      <w:outlineLvl w:val="2"/>
    </w:pPr>
    <w:rPr>
      <w:b/>
      <w:bCs/>
      <w:kern w:val="0"/>
      <w:sz w:val="32"/>
      <w:szCs w:val="32"/>
    </w:rPr>
  </w:style>
  <w:style w:type="paragraph" w:styleId="4">
    <w:name w:val="heading 4"/>
    <w:basedOn w:val="a"/>
    <w:next w:val="a"/>
    <w:link w:val="4Char"/>
    <w:uiPriority w:val="9"/>
    <w:qFormat/>
    <w:rsid w:val="004F4783"/>
    <w:pPr>
      <w:keepNext/>
      <w:keepLines/>
      <w:spacing w:before="280" w:after="290" w:line="372" w:lineRule="auto"/>
      <w:outlineLvl w:val="3"/>
    </w:pPr>
    <w:rPr>
      <w:rFonts w:ascii="Cambria" w:hAnsi="Cambria"/>
      <w:b/>
      <w:bCs/>
      <w:kern w:val="0"/>
      <w:sz w:val="28"/>
      <w:szCs w:val="28"/>
    </w:rPr>
  </w:style>
  <w:style w:type="paragraph" w:styleId="5">
    <w:name w:val="heading 5"/>
    <w:basedOn w:val="a"/>
    <w:next w:val="a"/>
    <w:link w:val="5Char"/>
    <w:uiPriority w:val="9"/>
    <w:qFormat/>
    <w:rsid w:val="004F4783"/>
    <w:pPr>
      <w:keepNext/>
      <w:keepLines/>
      <w:spacing w:before="280" w:after="290" w:line="372" w:lineRule="auto"/>
      <w:outlineLvl w:val="4"/>
    </w:pPr>
    <w:rPr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Char"/>
    <w:uiPriority w:val="9"/>
    <w:qFormat/>
    <w:rsid w:val="004F4783"/>
    <w:pPr>
      <w:keepNext/>
      <w:keepLines/>
      <w:spacing w:before="240" w:after="64" w:line="317" w:lineRule="auto"/>
      <w:outlineLvl w:val="5"/>
    </w:pPr>
    <w:rPr>
      <w:rFonts w:ascii="Cambria" w:hAnsi="Cambria"/>
      <w:b/>
      <w:bCs/>
      <w:kern w:val="0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uiPriority w:val="9"/>
    <w:rsid w:val="004F4783"/>
    <w:rPr>
      <w:rFonts w:ascii="Calibri" w:hAnsi="Calibri"/>
      <w:b/>
      <w:bCs/>
      <w:kern w:val="44"/>
      <w:sz w:val="44"/>
      <w:szCs w:val="44"/>
    </w:rPr>
  </w:style>
  <w:style w:type="character" w:customStyle="1" w:styleId="2Char">
    <w:name w:val="标题 2 Char"/>
    <w:link w:val="2"/>
    <w:uiPriority w:val="9"/>
    <w:rsid w:val="004F4783"/>
    <w:rPr>
      <w:rFonts w:ascii="Cambria" w:hAnsi="Cambria"/>
      <w:b/>
      <w:bCs/>
      <w:sz w:val="32"/>
      <w:szCs w:val="32"/>
    </w:rPr>
  </w:style>
  <w:style w:type="character" w:customStyle="1" w:styleId="3Char">
    <w:name w:val="标题 3 Char"/>
    <w:link w:val="3"/>
    <w:uiPriority w:val="9"/>
    <w:rsid w:val="004F4783"/>
    <w:rPr>
      <w:rFonts w:ascii="Calibri" w:hAnsi="Calibri"/>
      <w:b/>
      <w:bCs/>
      <w:sz w:val="32"/>
      <w:szCs w:val="32"/>
    </w:rPr>
  </w:style>
  <w:style w:type="character" w:customStyle="1" w:styleId="4Char">
    <w:name w:val="标题 4 Char"/>
    <w:link w:val="4"/>
    <w:uiPriority w:val="9"/>
    <w:rsid w:val="004F4783"/>
    <w:rPr>
      <w:rFonts w:ascii="Cambria" w:hAnsi="Cambria"/>
      <w:b/>
      <w:bCs/>
      <w:sz w:val="28"/>
      <w:szCs w:val="28"/>
    </w:rPr>
  </w:style>
  <w:style w:type="character" w:customStyle="1" w:styleId="5Char">
    <w:name w:val="标题 5 Char"/>
    <w:link w:val="5"/>
    <w:uiPriority w:val="9"/>
    <w:rsid w:val="004F4783"/>
    <w:rPr>
      <w:rFonts w:ascii="Calibri" w:hAnsi="Calibri"/>
      <w:b/>
      <w:bCs/>
      <w:sz w:val="28"/>
      <w:szCs w:val="28"/>
    </w:rPr>
  </w:style>
  <w:style w:type="character" w:customStyle="1" w:styleId="6Char">
    <w:name w:val="标题 6 Char"/>
    <w:link w:val="6"/>
    <w:uiPriority w:val="9"/>
    <w:rsid w:val="004F4783"/>
    <w:rPr>
      <w:rFonts w:ascii="Cambria" w:hAnsi="Cambria"/>
      <w:b/>
      <w:bCs/>
      <w:sz w:val="24"/>
      <w:szCs w:val="24"/>
    </w:rPr>
  </w:style>
  <w:style w:type="character" w:styleId="a3">
    <w:name w:val="Hyperlink"/>
    <w:uiPriority w:val="99"/>
    <w:rPr>
      <w:rFonts w:cs="Times New Roman"/>
      <w:color w:val="0000FF"/>
      <w:u w:val="single"/>
    </w:rPr>
  </w:style>
  <w:style w:type="paragraph" w:styleId="a4">
    <w:name w:val="Balloon Text"/>
    <w:basedOn w:val="a"/>
    <w:link w:val="Char"/>
    <w:uiPriority w:val="99"/>
    <w:rsid w:val="00561ECF"/>
    <w:rPr>
      <w:sz w:val="18"/>
      <w:szCs w:val="18"/>
    </w:rPr>
  </w:style>
  <w:style w:type="character" w:customStyle="1" w:styleId="Char">
    <w:name w:val="批注框文本 Char"/>
    <w:link w:val="a4"/>
    <w:uiPriority w:val="99"/>
    <w:locked/>
    <w:rsid w:val="00561ECF"/>
    <w:rPr>
      <w:rFonts w:ascii="Calibri" w:eastAsia="宋体" w:hAnsi="Calibri"/>
      <w:kern w:val="2"/>
      <w:sz w:val="18"/>
    </w:rPr>
  </w:style>
  <w:style w:type="paragraph" w:styleId="a5">
    <w:name w:val="header"/>
    <w:basedOn w:val="a"/>
    <w:link w:val="Char0"/>
    <w:uiPriority w:val="99"/>
    <w:rsid w:val="00561EC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link w:val="a5"/>
    <w:uiPriority w:val="99"/>
    <w:locked/>
    <w:rsid w:val="00561ECF"/>
    <w:rPr>
      <w:rFonts w:ascii="Calibri" w:eastAsia="宋体" w:hAnsi="Calibri"/>
      <w:kern w:val="2"/>
      <w:sz w:val="18"/>
    </w:rPr>
  </w:style>
  <w:style w:type="paragraph" w:styleId="a6">
    <w:name w:val="footer"/>
    <w:basedOn w:val="a"/>
    <w:link w:val="Char1"/>
    <w:uiPriority w:val="99"/>
    <w:rsid w:val="00561EC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link w:val="a6"/>
    <w:uiPriority w:val="99"/>
    <w:locked/>
    <w:rsid w:val="00561ECF"/>
    <w:rPr>
      <w:rFonts w:ascii="Calibri" w:eastAsia="宋体" w:hAnsi="Calibri"/>
      <w:kern w:val="2"/>
      <w:sz w:val="18"/>
    </w:rPr>
  </w:style>
  <w:style w:type="paragraph" w:styleId="a7">
    <w:name w:val="Normal (Web)"/>
    <w:basedOn w:val="a"/>
    <w:uiPriority w:val="99"/>
    <w:rsid w:val="00561ECF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8">
    <w:name w:val="List Paragraph"/>
    <w:basedOn w:val="a"/>
    <w:uiPriority w:val="99"/>
    <w:qFormat/>
    <w:rsid w:val="004F4783"/>
    <w:pPr>
      <w:ind w:firstLineChars="200" w:firstLine="420"/>
    </w:pPr>
  </w:style>
  <w:style w:type="paragraph" w:styleId="HTML">
    <w:name w:val="HTML Preformatted"/>
    <w:basedOn w:val="a"/>
    <w:link w:val="HTMLChar"/>
    <w:uiPriority w:val="99"/>
    <w:rsid w:val="00436F3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link w:val="HTML"/>
    <w:uiPriority w:val="99"/>
    <w:locked/>
    <w:rsid w:val="00436F35"/>
    <w:rPr>
      <w:rFonts w:ascii="宋体" w:eastAsia="宋体"/>
      <w:sz w:val="24"/>
    </w:rPr>
  </w:style>
  <w:style w:type="character" w:customStyle="1" w:styleId="pln">
    <w:name w:val="pln"/>
    <w:rsid w:val="00436F35"/>
    <w:rPr>
      <w:rFonts w:cs="Times New Roman"/>
    </w:rPr>
  </w:style>
  <w:style w:type="character" w:customStyle="1" w:styleId="pun">
    <w:name w:val="pun"/>
    <w:rsid w:val="00436F35"/>
    <w:rPr>
      <w:rFonts w:cs="Times New Roman"/>
    </w:rPr>
  </w:style>
  <w:style w:type="character" w:styleId="a9">
    <w:name w:val="Strong"/>
    <w:uiPriority w:val="22"/>
    <w:qFormat/>
    <w:rsid w:val="004F4783"/>
    <w:rPr>
      <w:rFonts w:cs="Times New Roman"/>
      <w:b/>
    </w:rPr>
  </w:style>
  <w:style w:type="character" w:styleId="aa">
    <w:name w:val="Emphasis"/>
    <w:uiPriority w:val="20"/>
    <w:qFormat/>
    <w:rsid w:val="004F4783"/>
    <w:rPr>
      <w:rFonts w:cs="Times New Roman"/>
      <w:i/>
    </w:rPr>
  </w:style>
  <w:style w:type="character" w:customStyle="1" w:styleId="typ">
    <w:name w:val="typ"/>
    <w:rsid w:val="00436F35"/>
    <w:rPr>
      <w:rFonts w:cs="Times New Roman"/>
    </w:rPr>
  </w:style>
  <w:style w:type="character" w:customStyle="1" w:styleId="lit">
    <w:name w:val="lit"/>
    <w:rsid w:val="00436F35"/>
    <w:rPr>
      <w:rFonts w:cs="Times New Roman"/>
    </w:rPr>
  </w:style>
  <w:style w:type="character" w:customStyle="1" w:styleId="hl-comment">
    <w:name w:val="hl-comment"/>
    <w:uiPriority w:val="99"/>
    <w:rsid w:val="00B8033C"/>
    <w:rPr>
      <w:rFonts w:cs="Times New Roman"/>
    </w:rPr>
  </w:style>
  <w:style w:type="character" w:customStyle="1" w:styleId="hl-code">
    <w:name w:val="hl-code"/>
    <w:rsid w:val="00B8033C"/>
    <w:rPr>
      <w:rFonts w:cs="Times New Roman"/>
    </w:rPr>
  </w:style>
  <w:style w:type="character" w:customStyle="1" w:styleId="hl-identifier">
    <w:name w:val="hl-identifier"/>
    <w:rsid w:val="00B8033C"/>
    <w:rPr>
      <w:rFonts w:cs="Times New Roman"/>
    </w:rPr>
  </w:style>
  <w:style w:type="character" w:customStyle="1" w:styleId="hl-brackets">
    <w:name w:val="hl-brackets"/>
    <w:rsid w:val="00B8033C"/>
    <w:rPr>
      <w:rFonts w:cs="Times New Roman"/>
    </w:rPr>
  </w:style>
  <w:style w:type="character" w:customStyle="1" w:styleId="hl-quotes">
    <w:name w:val="hl-quotes"/>
    <w:rsid w:val="00B8033C"/>
    <w:rPr>
      <w:rFonts w:cs="Times New Roman"/>
    </w:rPr>
  </w:style>
  <w:style w:type="character" w:customStyle="1" w:styleId="hl-string">
    <w:name w:val="hl-string"/>
    <w:rsid w:val="00B8033C"/>
    <w:rPr>
      <w:rFonts w:cs="Times New Roman"/>
    </w:rPr>
  </w:style>
  <w:style w:type="character" w:customStyle="1" w:styleId="com">
    <w:name w:val="com"/>
    <w:uiPriority w:val="99"/>
    <w:rsid w:val="00102E6E"/>
    <w:rPr>
      <w:rFonts w:cs="Times New Roman"/>
    </w:rPr>
  </w:style>
  <w:style w:type="character" w:customStyle="1" w:styleId="kwd">
    <w:name w:val="kwd"/>
    <w:rsid w:val="00102E6E"/>
    <w:rPr>
      <w:rFonts w:cs="Times New Roman"/>
    </w:rPr>
  </w:style>
  <w:style w:type="character" w:customStyle="1" w:styleId="str">
    <w:name w:val="str"/>
    <w:rsid w:val="00102E6E"/>
    <w:rPr>
      <w:rFonts w:cs="Times New Roman"/>
    </w:rPr>
  </w:style>
  <w:style w:type="paragraph" w:customStyle="1" w:styleId="code">
    <w:name w:val="code"/>
    <w:basedOn w:val="HTML"/>
    <w:link w:val="codeChar"/>
    <w:uiPriority w:val="99"/>
    <w:rsid w:val="00102E6E"/>
    <w:pPr>
      <w:pBdr>
        <w:top w:val="single" w:sz="6" w:space="8" w:color="D9D9D9"/>
        <w:left w:val="single" w:sz="6" w:space="11" w:color="D9D9D9"/>
        <w:bottom w:val="single" w:sz="6" w:space="8" w:color="D9D9D9"/>
        <w:right w:val="single" w:sz="6" w:space="11" w:color="D9D9D9"/>
      </w:pBdr>
      <w:shd w:val="clear" w:color="auto" w:fill="F2F2F2"/>
      <w:wordWrap w:val="0"/>
      <w:spacing w:line="300" w:lineRule="atLeast"/>
    </w:pPr>
    <w:rPr>
      <w:rFonts w:ascii="Verdana" w:hAnsi="Verdana" w:cs="Consolas"/>
      <w:color w:val="880000"/>
      <w:sz w:val="18"/>
      <w:bdr w:val="none" w:sz="0" w:space="0" w:color="auto" w:frame="1"/>
    </w:rPr>
  </w:style>
  <w:style w:type="character" w:styleId="HTML0">
    <w:name w:val="HTML Code"/>
    <w:uiPriority w:val="99"/>
    <w:rsid w:val="006B7CF9"/>
    <w:rPr>
      <w:rFonts w:ascii="宋体" w:eastAsia="宋体" w:hAnsi="宋体" w:cs="Times New Roman"/>
      <w:sz w:val="24"/>
    </w:rPr>
  </w:style>
  <w:style w:type="character" w:customStyle="1" w:styleId="codeChar">
    <w:name w:val="code Char"/>
    <w:link w:val="code"/>
    <w:uiPriority w:val="99"/>
    <w:locked/>
    <w:rsid w:val="00102E6E"/>
    <w:rPr>
      <w:rFonts w:ascii="Verdana" w:hAnsi="Verdana"/>
      <w:color w:val="880000"/>
      <w:sz w:val="24"/>
      <w:bdr w:val="none" w:sz="0" w:space="0" w:color="auto" w:frame="1"/>
      <w:shd w:val="clear" w:color="auto" w:fill="F2F2F2"/>
    </w:rPr>
  </w:style>
  <w:style w:type="character" w:customStyle="1" w:styleId="hljs-keyword">
    <w:name w:val="hljs-keyword"/>
    <w:rsid w:val="006B7CF9"/>
    <w:rPr>
      <w:rFonts w:cs="Times New Roman"/>
    </w:rPr>
  </w:style>
  <w:style w:type="character" w:customStyle="1" w:styleId="hljs-literal">
    <w:name w:val="hljs-literal"/>
    <w:uiPriority w:val="99"/>
    <w:rsid w:val="006B7CF9"/>
    <w:rPr>
      <w:rFonts w:cs="Times New Roman"/>
    </w:rPr>
  </w:style>
  <w:style w:type="character" w:customStyle="1" w:styleId="Char2">
    <w:name w:val="代码 Char"/>
    <w:link w:val="ab"/>
    <w:uiPriority w:val="99"/>
    <w:locked/>
    <w:rsid w:val="0042008C"/>
    <w:rPr>
      <w:rFonts w:ascii="Verdana" w:eastAsia="Times New Roman" w:hAnsi="Verdana"/>
      <w:kern w:val="2"/>
      <w:sz w:val="18"/>
      <w:shd w:val="clear" w:color="auto" w:fill="F2F2F2"/>
    </w:rPr>
  </w:style>
  <w:style w:type="paragraph" w:customStyle="1" w:styleId="ab">
    <w:name w:val="代码"/>
    <w:basedOn w:val="a"/>
    <w:link w:val="Char2"/>
    <w:uiPriority w:val="99"/>
    <w:rsid w:val="0042008C"/>
    <w:pPr>
      <w:widowControl/>
      <w:pBdr>
        <w:top w:val="single" w:sz="4" w:space="1" w:color="D9D9D9"/>
        <w:left w:val="single" w:sz="4" w:space="4" w:color="D9D9D9"/>
        <w:bottom w:val="single" w:sz="4" w:space="1" w:color="D9D9D9"/>
        <w:right w:val="single" w:sz="4" w:space="4" w:color="D9D9D9"/>
      </w:pBdr>
      <w:shd w:val="clear" w:color="auto" w:fill="F2F2F2"/>
      <w:spacing w:line="240" w:lineRule="exact"/>
      <w:jc w:val="left"/>
      <w:outlineLvl w:val="2"/>
    </w:pPr>
    <w:rPr>
      <w:rFonts w:ascii="Verdana" w:hAnsi="Verdana"/>
      <w:sz w:val="18"/>
      <w:szCs w:val="18"/>
    </w:rPr>
  </w:style>
  <w:style w:type="character" w:customStyle="1" w:styleId="tag">
    <w:name w:val="tag"/>
    <w:rsid w:val="007E3DD0"/>
    <w:rPr>
      <w:rFonts w:cs="Times New Roman"/>
    </w:rPr>
  </w:style>
  <w:style w:type="character" w:customStyle="1" w:styleId="atn">
    <w:name w:val="atn"/>
    <w:uiPriority w:val="99"/>
    <w:rsid w:val="007E3DD0"/>
    <w:rPr>
      <w:rFonts w:cs="Times New Roman"/>
    </w:rPr>
  </w:style>
  <w:style w:type="character" w:customStyle="1" w:styleId="atv">
    <w:name w:val="atv"/>
    <w:uiPriority w:val="99"/>
    <w:rsid w:val="007E3DD0"/>
    <w:rPr>
      <w:rFonts w:cs="Times New Roman"/>
    </w:rPr>
  </w:style>
  <w:style w:type="character" w:customStyle="1" w:styleId="hl-reserved">
    <w:name w:val="hl-reserved"/>
    <w:rsid w:val="0033212D"/>
    <w:rPr>
      <w:rFonts w:cs="Times New Roman"/>
    </w:rPr>
  </w:style>
  <w:style w:type="character" w:customStyle="1" w:styleId="hl-var">
    <w:name w:val="hl-var"/>
    <w:rsid w:val="0033212D"/>
    <w:rPr>
      <w:rFonts w:cs="Times New Roman"/>
    </w:rPr>
  </w:style>
  <w:style w:type="character" w:customStyle="1" w:styleId="html-tag">
    <w:name w:val="html-tag"/>
    <w:uiPriority w:val="99"/>
    <w:rsid w:val="00B675E7"/>
    <w:rPr>
      <w:rFonts w:cs="Times New Roman"/>
    </w:rPr>
  </w:style>
  <w:style w:type="character" w:customStyle="1" w:styleId="html-attribute-name">
    <w:name w:val="html-attribute-name"/>
    <w:uiPriority w:val="99"/>
    <w:rsid w:val="00B675E7"/>
    <w:rPr>
      <w:rFonts w:cs="Times New Roman"/>
    </w:rPr>
  </w:style>
  <w:style w:type="character" w:customStyle="1" w:styleId="html-attribute-value">
    <w:name w:val="html-attribute-value"/>
    <w:uiPriority w:val="99"/>
    <w:rsid w:val="00B675E7"/>
    <w:rPr>
      <w:rFonts w:cs="Times New Roman"/>
    </w:rPr>
  </w:style>
  <w:style w:type="character" w:customStyle="1" w:styleId="colorh1">
    <w:name w:val="color_h1"/>
    <w:uiPriority w:val="99"/>
    <w:rsid w:val="00517EA8"/>
    <w:rPr>
      <w:rFonts w:cs="Times New Roman"/>
    </w:rPr>
  </w:style>
  <w:style w:type="character" w:customStyle="1" w:styleId="tag-name">
    <w:name w:val="tag-name"/>
    <w:basedOn w:val="a0"/>
    <w:rsid w:val="004F4783"/>
  </w:style>
  <w:style w:type="character" w:customStyle="1" w:styleId="attribute">
    <w:name w:val="attribute"/>
    <w:basedOn w:val="a0"/>
    <w:rsid w:val="004F4783"/>
  </w:style>
  <w:style w:type="character" w:customStyle="1" w:styleId="attribute-value">
    <w:name w:val="attribute-value"/>
    <w:basedOn w:val="a0"/>
    <w:rsid w:val="004F4783"/>
  </w:style>
  <w:style w:type="character" w:customStyle="1" w:styleId="value">
    <w:name w:val="value"/>
    <w:basedOn w:val="a0"/>
    <w:rsid w:val="004F4783"/>
  </w:style>
  <w:style w:type="character" w:customStyle="1" w:styleId="keyword">
    <w:name w:val="keyword"/>
    <w:basedOn w:val="a0"/>
    <w:rsid w:val="004F4783"/>
  </w:style>
  <w:style w:type="paragraph" w:customStyle="1" w:styleId="code2">
    <w:name w:val="code2"/>
    <w:basedOn w:val="a"/>
    <w:next w:val="code"/>
    <w:link w:val="code2Char"/>
    <w:qFormat/>
    <w:rsid w:val="004F4783"/>
    <w:pPr>
      <w:pBdr>
        <w:top w:val="single" w:sz="4" w:space="1" w:color="D9D9D9" w:themeColor="background1" w:themeShade="D9"/>
        <w:left w:val="single" w:sz="4" w:space="4" w:color="D9D9D9" w:themeColor="background1" w:themeShade="D9"/>
        <w:bottom w:val="single" w:sz="4" w:space="1" w:color="D9D9D9" w:themeColor="background1" w:themeShade="D9"/>
        <w:right w:val="single" w:sz="4" w:space="4" w:color="D9D9D9" w:themeColor="background1" w:themeShade="D9"/>
      </w:pBdr>
      <w:shd w:val="clear" w:color="auto" w:fill="F2F2F2" w:themeFill="background1" w:themeFillShade="F2"/>
    </w:pPr>
  </w:style>
  <w:style w:type="character" w:customStyle="1" w:styleId="code2Char">
    <w:name w:val="code2 Char"/>
    <w:basedOn w:val="a0"/>
    <w:link w:val="code2"/>
    <w:rsid w:val="004F4783"/>
    <w:rPr>
      <w:rFonts w:ascii="Calibri" w:hAnsi="Calibri"/>
      <w:kern w:val="2"/>
      <w:sz w:val="21"/>
      <w:szCs w:val="24"/>
      <w:shd w:val="clear" w:color="auto" w:fill="F2F2F2" w:themeFill="background1" w:themeFillShade="F2"/>
    </w:rPr>
  </w:style>
  <w:style w:type="character" w:customStyle="1" w:styleId="hljs-tag">
    <w:name w:val="hljs-tag"/>
    <w:basedOn w:val="a0"/>
    <w:rsid w:val="00DF57D9"/>
  </w:style>
  <w:style w:type="character" w:customStyle="1" w:styleId="hljs-name">
    <w:name w:val="hljs-name"/>
    <w:basedOn w:val="a0"/>
    <w:rsid w:val="00DF57D9"/>
  </w:style>
  <w:style w:type="character" w:customStyle="1" w:styleId="hljs-attr">
    <w:name w:val="hljs-attr"/>
    <w:basedOn w:val="a0"/>
    <w:rsid w:val="00DF57D9"/>
  </w:style>
  <w:style w:type="character" w:customStyle="1" w:styleId="hljs-string">
    <w:name w:val="hljs-string"/>
    <w:basedOn w:val="a0"/>
    <w:rsid w:val="00DF57D9"/>
  </w:style>
  <w:style w:type="character" w:customStyle="1" w:styleId="marked">
    <w:name w:val="marked"/>
    <w:basedOn w:val="a0"/>
    <w:rsid w:val="001447FF"/>
  </w:style>
  <w:style w:type="character" w:customStyle="1" w:styleId="hljs-number">
    <w:name w:val="hljs-number"/>
    <w:basedOn w:val="a0"/>
    <w:rsid w:val="000959D7"/>
  </w:style>
  <w:style w:type="character" w:customStyle="1" w:styleId="hljs-comment">
    <w:name w:val="hljs-comment"/>
    <w:basedOn w:val="a0"/>
    <w:rsid w:val="00210400"/>
  </w:style>
  <w:style w:type="character" w:customStyle="1" w:styleId="hljs-function">
    <w:name w:val="hljs-function"/>
    <w:basedOn w:val="a0"/>
    <w:rsid w:val="00210400"/>
  </w:style>
  <w:style w:type="character" w:customStyle="1" w:styleId="hljs-params">
    <w:name w:val="hljs-params"/>
    <w:basedOn w:val="a0"/>
    <w:rsid w:val="00210400"/>
  </w:style>
  <w:style w:type="character" w:customStyle="1" w:styleId="hl-number">
    <w:name w:val="hl-number"/>
    <w:basedOn w:val="a0"/>
    <w:rsid w:val="005E1808"/>
  </w:style>
  <w:style w:type="character" w:customStyle="1" w:styleId="hl-builtin">
    <w:name w:val="hl-builtin"/>
    <w:basedOn w:val="a0"/>
    <w:rsid w:val="005E1808"/>
  </w:style>
  <w:style w:type="table" w:styleId="ac">
    <w:name w:val="Table Grid"/>
    <w:basedOn w:val="a1"/>
    <w:uiPriority w:val="59"/>
    <w:rsid w:val="006F294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deprecated">
    <w:name w:val="deprecated"/>
    <w:basedOn w:val="a0"/>
    <w:rsid w:val="003A644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38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512621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20982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37538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85396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750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7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76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3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0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7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59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29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4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07431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899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7602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81979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030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19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40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21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72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76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85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46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274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508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88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028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01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697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496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8689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279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4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405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03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1039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37018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390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748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719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46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68113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40716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60847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04308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66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91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62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634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291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174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5924477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98321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98953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83650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244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3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420960">
          <w:marLeft w:val="54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105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68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1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2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024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34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998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245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82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862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06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335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7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58886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5538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627938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0837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805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0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30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19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796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75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38353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42517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5293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45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18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047803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9714872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12084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084371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4728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14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76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695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139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17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82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67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2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89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79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29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74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559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46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9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97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17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02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56310">
          <w:marLeft w:val="0"/>
          <w:marRight w:val="0"/>
          <w:marTop w:val="0"/>
          <w:marBottom w:val="0"/>
          <w:divBdr>
            <w:top w:val="single" w:sz="6" w:space="4" w:color="D4D4D4"/>
            <w:left w:val="single" w:sz="6" w:space="4" w:color="D4D4D4"/>
            <w:bottom w:val="single" w:sz="6" w:space="4" w:color="D4D4D4"/>
            <w:right w:val="single" w:sz="6" w:space="4" w:color="D4D4D4"/>
          </w:divBdr>
          <w:divsChild>
            <w:div w:id="125070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0533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07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046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1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00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11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9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549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51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72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64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594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019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563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84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843924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11977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306643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174813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774469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704077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512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6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00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12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632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71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567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1803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50512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3796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03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17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074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72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67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56033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572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68351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5873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721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69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78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068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01671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7009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985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285778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9435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1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79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27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0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09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44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080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81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55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91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99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263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759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788475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89849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8715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243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902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368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41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804594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597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146559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594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599711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1138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4698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single" w:sz="6" w:space="0" w:color="C5C5C5"/>
          </w:divBdr>
        </w:div>
      </w:divsChild>
    </w:div>
    <w:div w:id="185371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90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833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79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5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7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295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82954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295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829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8295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0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295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9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76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32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77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57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84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298681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77867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6784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24210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65339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647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898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773790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777998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260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17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12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hyperlink" Target="url:%22/getUser" TargetMode="External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image" Target="media/image1.emf"/><Relationship Id="rId19" Type="http://schemas.openxmlformats.org/officeDocument/2006/relationships/footer" Target="footer3.xml"/><Relationship Id="rId4" Type="http://schemas.microsoft.com/office/2007/relationships/stylesWithEffects" Target="stylesWithEffects.xml"/><Relationship Id="rId9" Type="http://schemas.openxmlformats.org/officeDocument/2006/relationships/hyperlink" Target="https://baike.baidu.com/item/%E7%BD%91%E9%A1%B5/99347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AC2C500-9F37-4BAB-819D-746D5F21EC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3</Pages>
  <Words>346</Words>
  <Characters>1975</Characters>
  <Application>Microsoft Office Word</Application>
  <DocSecurity>0</DocSecurity>
  <Lines>16</Lines>
  <Paragraphs>4</Paragraphs>
  <ScaleCrop>false</ScaleCrop>
  <Company>http://www.deepbbs.org</Company>
  <LinksUpToDate>false</LinksUpToDate>
  <CharactersWithSpaces>23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deeplm</cp:lastModifiedBy>
  <cp:revision>24</cp:revision>
  <cp:lastPrinted>2018-08-10T09:34:00Z</cp:lastPrinted>
  <dcterms:created xsi:type="dcterms:W3CDTF">2018-08-12T04:33:00Z</dcterms:created>
  <dcterms:modified xsi:type="dcterms:W3CDTF">2018-08-20T03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